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CE6A597" w14:textId="77777777" w:rsidR="00751C1D" w:rsidRDefault="00751C1D" w:rsidP="00751C1D">
      <w:pPr>
        <w:spacing w:before="240"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МИНИСТЕРСТВО ПРОМЫШЛЕННОСТИ И ТОРГОВЛИ</w:t>
      </w:r>
    </w:p>
    <w:p w14:paraId="776B731C" w14:textId="77777777" w:rsidR="00751C1D" w:rsidRDefault="00751C1D" w:rsidP="00751C1D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 xml:space="preserve"> ТВЕРСКОЙ ОБЛАСТИ</w:t>
      </w:r>
    </w:p>
    <w:p w14:paraId="702BF088" w14:textId="77777777" w:rsidR="00751C1D" w:rsidRDefault="00751C1D" w:rsidP="00751C1D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 xml:space="preserve">Государственное бюджетное профессиональное образовательное учреждение </w:t>
      </w:r>
    </w:p>
    <w:p w14:paraId="60B778E1" w14:textId="77777777" w:rsidR="00751C1D" w:rsidRDefault="00751C1D" w:rsidP="00751C1D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«Вышневолоцкий колледж»</w:t>
      </w:r>
    </w:p>
    <w:p w14:paraId="79A54A18" w14:textId="77777777" w:rsidR="00751C1D" w:rsidRDefault="00751C1D" w:rsidP="00751C1D">
      <w:pPr>
        <w:rPr>
          <w:szCs w:val="28"/>
        </w:rPr>
      </w:pPr>
    </w:p>
    <w:p w14:paraId="55186C4F" w14:textId="77777777" w:rsidR="00751C1D" w:rsidRDefault="00751C1D" w:rsidP="00751C1D">
      <w:pPr>
        <w:rPr>
          <w:szCs w:val="28"/>
        </w:rPr>
      </w:pPr>
    </w:p>
    <w:p w14:paraId="24FFFAA0" w14:textId="77777777" w:rsidR="00751C1D" w:rsidRDefault="00751C1D" w:rsidP="00751C1D">
      <w:pPr>
        <w:rPr>
          <w:szCs w:val="28"/>
        </w:rPr>
      </w:pPr>
    </w:p>
    <w:p w14:paraId="0B3EA37F" w14:textId="77777777" w:rsidR="00751C1D" w:rsidRDefault="00751C1D" w:rsidP="00751C1D">
      <w:pPr>
        <w:rPr>
          <w:szCs w:val="28"/>
        </w:rPr>
      </w:pPr>
    </w:p>
    <w:p w14:paraId="7D12EAAB" w14:textId="77777777" w:rsidR="00751C1D" w:rsidRDefault="00751C1D" w:rsidP="00751C1D">
      <w:pPr>
        <w:rPr>
          <w:sz w:val="24"/>
          <w:szCs w:val="28"/>
        </w:rPr>
      </w:pPr>
    </w:p>
    <w:p w14:paraId="59C1906A" w14:textId="77777777" w:rsidR="00751C1D" w:rsidRDefault="00751C1D" w:rsidP="00751C1D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ОТЧЕТ</w:t>
      </w:r>
    </w:p>
    <w:p w14:paraId="71CE1ABB" w14:textId="77777777" w:rsidR="00751C1D" w:rsidRDefault="00751C1D" w:rsidP="00751C1D">
      <w:pPr>
        <w:spacing w:after="0" w:line="360" w:lineRule="auto"/>
        <w:ind w:left="284" w:right="170"/>
        <w:jc w:val="both"/>
        <w:rPr>
          <w:rFonts w:ascii="Times New Roman" w:eastAsia="Times New Roman" w:hAnsi="Times New Roman" w:cs="Times New Roman"/>
          <w:b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На тему:</w:t>
      </w:r>
      <w:r>
        <w:rPr>
          <w:rFonts w:ascii="Times New Roman" w:eastAsia="Times New Roman" w:hAnsi="Times New Roman" w:cs="Times New Roman"/>
          <w:b/>
          <w:sz w:val="28"/>
          <w:szCs w:val="28"/>
        </w:rPr>
        <w:t xml:space="preserve"> «Учебная практика по ПМ.01»</w:t>
      </w:r>
    </w:p>
    <w:p w14:paraId="0AE46B2D" w14:textId="77777777" w:rsidR="00751C1D" w:rsidRDefault="00751C1D" w:rsidP="00751C1D">
      <w:pPr>
        <w:spacing w:after="0" w:line="360" w:lineRule="auto"/>
        <w:ind w:left="284" w:right="170"/>
        <w:jc w:val="both"/>
        <w:rPr>
          <w:rFonts w:ascii="Times New Roman" w:eastAsiaTheme="minorHAnsi" w:hAnsi="Times New Roman" w:cs="Times New Roman"/>
          <w:sz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о специальности: 09.02.07 </w:t>
      </w:r>
      <w:r>
        <w:t>«</w:t>
      </w:r>
      <w:r>
        <w:rPr>
          <w:rFonts w:ascii="Times New Roman" w:hAnsi="Times New Roman" w:cs="Times New Roman"/>
          <w:sz w:val="28"/>
        </w:rPr>
        <w:t>Информационные системы и программирование»</w:t>
      </w:r>
    </w:p>
    <w:p w14:paraId="77F05EE8" w14:textId="77777777" w:rsidR="00751C1D" w:rsidRDefault="00751C1D" w:rsidP="00751C1D">
      <w:pPr>
        <w:spacing w:after="0" w:line="360" w:lineRule="auto"/>
        <w:ind w:left="284" w:right="170"/>
        <w:jc w:val="both"/>
      </w:pPr>
      <w:r>
        <w:rPr>
          <w:rFonts w:ascii="Times New Roman" w:hAnsi="Times New Roman" w:cs="Times New Roman"/>
          <w:sz w:val="28"/>
        </w:rPr>
        <w:t>По ПМ.01 «Разработка модулей программного обеспечения для компьютерных систем»</w:t>
      </w:r>
    </w:p>
    <w:p w14:paraId="5B75E802" w14:textId="77777777" w:rsidR="00751C1D" w:rsidRDefault="00751C1D" w:rsidP="00751C1D">
      <w:pPr>
        <w:spacing w:after="0" w:line="36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14:paraId="55528D23" w14:textId="77777777" w:rsidR="00751C1D" w:rsidRDefault="00751C1D" w:rsidP="00751C1D">
      <w:pPr>
        <w:rPr>
          <w:rFonts w:eastAsiaTheme="minorHAnsi"/>
          <w:szCs w:val="28"/>
        </w:rPr>
      </w:pPr>
    </w:p>
    <w:p w14:paraId="5AFD4D95" w14:textId="77777777" w:rsidR="00751C1D" w:rsidRDefault="00751C1D" w:rsidP="00751C1D">
      <w:pPr>
        <w:rPr>
          <w:szCs w:val="28"/>
        </w:rPr>
      </w:pPr>
    </w:p>
    <w:p w14:paraId="42962D1D" w14:textId="77777777" w:rsidR="00751C1D" w:rsidRDefault="00751C1D" w:rsidP="00751C1D">
      <w:pPr>
        <w:rPr>
          <w:szCs w:val="28"/>
        </w:rPr>
      </w:pPr>
    </w:p>
    <w:p w14:paraId="164D7F2A" w14:textId="77777777" w:rsidR="00751C1D" w:rsidRDefault="00751C1D" w:rsidP="00751C1D">
      <w:pPr>
        <w:rPr>
          <w:szCs w:val="28"/>
        </w:rPr>
      </w:pPr>
    </w:p>
    <w:p w14:paraId="361428A1" w14:textId="03A0FEE1" w:rsidR="00751C1D" w:rsidRDefault="00751C1D" w:rsidP="00751C1D">
      <w:pPr>
        <w:spacing w:after="0" w:line="360" w:lineRule="auto"/>
        <w:ind w:left="4678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полнил студент группы П-46-18</w:t>
      </w:r>
    </w:p>
    <w:p w14:paraId="3E676F12" w14:textId="5FAFB759" w:rsidR="00751C1D" w:rsidRDefault="000F73E3" w:rsidP="00751C1D">
      <w:pPr>
        <w:spacing w:after="0" w:line="360" w:lineRule="auto"/>
        <w:ind w:left="4678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авлов Евгений Геннадьевич</w:t>
      </w:r>
    </w:p>
    <w:p w14:paraId="211CE36D" w14:textId="77777777" w:rsidR="00751C1D" w:rsidRDefault="00751C1D" w:rsidP="00751C1D">
      <w:pPr>
        <w:spacing w:after="0" w:line="360" w:lineRule="auto"/>
        <w:ind w:left="4678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уководитель проекта:</w:t>
      </w:r>
    </w:p>
    <w:p w14:paraId="6C4D96ED" w14:textId="747FE4FB" w:rsidR="00751C1D" w:rsidRDefault="00751C1D" w:rsidP="00751C1D">
      <w:pPr>
        <w:spacing w:after="0" w:line="360" w:lineRule="auto"/>
        <w:ind w:left="4678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Яковлева Жанна Сергеевна</w:t>
      </w:r>
    </w:p>
    <w:p w14:paraId="77A3E320" w14:textId="77777777" w:rsidR="00751C1D" w:rsidRDefault="00751C1D" w:rsidP="00751C1D">
      <w:pPr>
        <w:rPr>
          <w:sz w:val="24"/>
          <w:szCs w:val="24"/>
        </w:rPr>
      </w:pPr>
    </w:p>
    <w:p w14:paraId="654D4B84" w14:textId="77777777" w:rsidR="00751C1D" w:rsidRDefault="00751C1D" w:rsidP="00751C1D">
      <w:pPr>
        <w:rPr>
          <w:sz w:val="24"/>
          <w:szCs w:val="24"/>
        </w:rPr>
      </w:pPr>
    </w:p>
    <w:p w14:paraId="615701C2" w14:textId="77777777" w:rsidR="00751C1D" w:rsidRDefault="00751C1D" w:rsidP="00751C1D">
      <w:pPr>
        <w:rPr>
          <w:sz w:val="24"/>
          <w:szCs w:val="24"/>
        </w:rPr>
      </w:pPr>
    </w:p>
    <w:p w14:paraId="61EB6483" w14:textId="77777777" w:rsidR="00751C1D" w:rsidRDefault="00751C1D" w:rsidP="00751C1D">
      <w:pPr>
        <w:rPr>
          <w:sz w:val="24"/>
          <w:szCs w:val="24"/>
        </w:rPr>
      </w:pPr>
    </w:p>
    <w:p w14:paraId="1E7BEB28" w14:textId="77777777" w:rsidR="00751C1D" w:rsidRDefault="00751C1D" w:rsidP="00751C1D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г. Вышний Волочек</w:t>
      </w:r>
    </w:p>
    <w:p w14:paraId="5A0FAFB9" w14:textId="265D0A1D" w:rsidR="00751C1D" w:rsidRPr="00751C1D" w:rsidRDefault="00751C1D" w:rsidP="00751C1D">
      <w:pPr>
        <w:jc w:val="center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8"/>
          <w:szCs w:val="28"/>
        </w:rPr>
        <w:t>2021 г.</w:t>
      </w:r>
    </w:p>
    <w:sdt>
      <w:sdtPr>
        <w:rPr>
          <w:rFonts w:asciiTheme="minorHAnsi" w:eastAsiaTheme="minorEastAsia" w:hAnsiTheme="minorHAnsi" w:cstheme="minorBidi"/>
          <w:color w:val="auto"/>
          <w:sz w:val="22"/>
          <w:szCs w:val="22"/>
          <w:lang w:eastAsia="en-US"/>
        </w:rPr>
        <w:id w:val="-401062921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6FB55E88" w14:textId="5DE2F5DA" w:rsidR="00FA377A" w:rsidRPr="00FA377A" w:rsidRDefault="00FA377A" w:rsidP="00FA377A">
          <w:pPr>
            <w:pStyle w:val="af2"/>
            <w:spacing w:before="0" w:line="360" w:lineRule="auto"/>
            <w:jc w:val="center"/>
            <w:rPr>
              <w:rFonts w:ascii="Times New Roman" w:hAnsi="Times New Roman" w:cs="Times New Roman"/>
              <w:color w:val="000000" w:themeColor="text1"/>
              <w:sz w:val="28"/>
              <w:szCs w:val="28"/>
            </w:rPr>
          </w:pPr>
          <w:r w:rsidRPr="0049770D">
            <w:rPr>
              <w:rFonts w:ascii="Times New Roman" w:hAnsi="Times New Roman" w:cs="Times New Roman"/>
              <w:b/>
              <w:bCs/>
              <w:caps/>
              <w:color w:val="000000" w:themeColor="text1"/>
            </w:rPr>
            <w:t>Оглавление</w:t>
          </w:r>
        </w:p>
        <w:p w14:paraId="2595CF2D" w14:textId="40928F56" w:rsidR="00751C1D" w:rsidRPr="00751C1D" w:rsidRDefault="00FA377A" w:rsidP="00751C1D">
          <w:pPr>
            <w:pStyle w:val="12"/>
            <w:rPr>
              <w:rFonts w:ascii="Times New Roman" w:hAnsi="Times New Roman" w:cs="Times New Roman"/>
              <w:noProof/>
              <w:sz w:val="16"/>
              <w:szCs w:val="16"/>
              <w:lang w:eastAsia="ru-RU"/>
            </w:rPr>
          </w:pPr>
          <w:r w:rsidRPr="0049770D">
            <w:rPr>
              <w:rFonts w:ascii="Times New Roman" w:hAnsi="Times New Roman" w:cs="Times New Roman"/>
              <w:sz w:val="28"/>
              <w:szCs w:val="28"/>
            </w:rPr>
            <w:fldChar w:fldCharType="begin"/>
          </w:r>
          <w:r w:rsidRPr="0049770D">
            <w:rPr>
              <w:rFonts w:ascii="Times New Roman" w:hAnsi="Times New Roman" w:cs="Times New Roman"/>
              <w:sz w:val="28"/>
              <w:szCs w:val="28"/>
            </w:rPr>
            <w:instrText xml:space="preserve"> TOC \o "1-3" \h \z \u </w:instrText>
          </w:r>
          <w:r w:rsidRPr="0049770D">
            <w:rPr>
              <w:rFonts w:ascii="Times New Roman" w:hAnsi="Times New Roman" w:cs="Times New Roman"/>
              <w:sz w:val="28"/>
              <w:szCs w:val="28"/>
            </w:rPr>
            <w:fldChar w:fldCharType="separate"/>
          </w:r>
          <w:hyperlink w:anchor="_Toc96181097" w:history="1">
            <w:r w:rsidR="00751C1D" w:rsidRPr="00751C1D">
              <w:rPr>
                <w:rStyle w:val="a4"/>
                <w:rFonts w:ascii="Times New Roman" w:hAnsi="Times New Roman" w:cs="Times New Roman"/>
                <w:caps/>
                <w:noProof/>
                <w:sz w:val="16"/>
                <w:szCs w:val="16"/>
                <w:shd w:val="clear" w:color="auto" w:fill="FFFFFF"/>
              </w:rPr>
              <w:t>Глава 1. Работа в MS Excel</w:t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tab/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fldChar w:fldCharType="begin"/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instrText xml:space="preserve"> PAGEREF _Toc96181097 \h </w:instrText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fldChar w:fldCharType="separate"/>
            </w:r>
            <w:r w:rsidR="007D39C9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t>3</w:t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fldChar w:fldCharType="end"/>
            </w:r>
          </w:hyperlink>
        </w:p>
        <w:p w14:paraId="7F39CA95" w14:textId="5E2286FF" w:rsidR="00751C1D" w:rsidRPr="00751C1D" w:rsidRDefault="007965D7" w:rsidP="00751C1D">
          <w:pPr>
            <w:pStyle w:val="21"/>
            <w:tabs>
              <w:tab w:val="left" w:pos="880"/>
              <w:tab w:val="right" w:leader="dot" w:pos="9627"/>
            </w:tabs>
            <w:spacing w:line="240" w:lineRule="auto"/>
            <w:jc w:val="both"/>
            <w:rPr>
              <w:rFonts w:ascii="Times New Roman" w:hAnsi="Times New Roman" w:cs="Times New Roman"/>
              <w:noProof/>
              <w:sz w:val="16"/>
              <w:szCs w:val="16"/>
              <w:lang w:eastAsia="ru-RU"/>
            </w:rPr>
          </w:pPr>
          <w:hyperlink w:anchor="_Toc96181098" w:history="1">
            <w:r w:rsidR="00751C1D" w:rsidRPr="00751C1D">
              <w:rPr>
                <w:rStyle w:val="a4"/>
                <w:rFonts w:ascii="Times New Roman" w:hAnsi="Times New Roman" w:cs="Times New Roman"/>
                <w:noProof/>
                <w:sz w:val="16"/>
                <w:szCs w:val="16"/>
              </w:rPr>
              <w:t>1.1.</w:t>
            </w:r>
            <w:r w:rsidR="00751C1D" w:rsidRPr="00751C1D">
              <w:rPr>
                <w:rFonts w:ascii="Times New Roman" w:hAnsi="Times New Roman" w:cs="Times New Roman"/>
                <w:noProof/>
                <w:sz w:val="16"/>
                <w:szCs w:val="16"/>
                <w:lang w:eastAsia="ru-RU"/>
              </w:rPr>
              <w:tab/>
            </w:r>
            <w:r w:rsidR="00751C1D" w:rsidRPr="00751C1D">
              <w:rPr>
                <w:rStyle w:val="a4"/>
                <w:rFonts w:ascii="Times New Roman" w:hAnsi="Times New Roman" w:cs="Times New Roman"/>
                <w:noProof/>
                <w:sz w:val="16"/>
                <w:szCs w:val="16"/>
                <w:shd w:val="clear" w:color="auto" w:fill="FFFFFF"/>
              </w:rPr>
              <w:t>Разработка простейшей базы данных в программе MS Excel</w:t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tab/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fldChar w:fldCharType="begin"/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instrText xml:space="preserve"> PAGEREF _Toc96181098 \h </w:instrText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fldChar w:fldCharType="separate"/>
            </w:r>
            <w:r w:rsidR="007D39C9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t>3</w:t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fldChar w:fldCharType="end"/>
            </w:r>
          </w:hyperlink>
        </w:p>
        <w:p w14:paraId="671DC324" w14:textId="711ADFBB" w:rsidR="00751C1D" w:rsidRPr="00751C1D" w:rsidRDefault="007965D7" w:rsidP="00751C1D">
          <w:pPr>
            <w:pStyle w:val="21"/>
            <w:tabs>
              <w:tab w:val="left" w:pos="880"/>
              <w:tab w:val="right" w:leader="dot" w:pos="9627"/>
            </w:tabs>
            <w:spacing w:line="240" w:lineRule="auto"/>
            <w:jc w:val="both"/>
            <w:rPr>
              <w:rFonts w:ascii="Times New Roman" w:hAnsi="Times New Roman" w:cs="Times New Roman"/>
              <w:noProof/>
              <w:sz w:val="16"/>
              <w:szCs w:val="16"/>
              <w:lang w:eastAsia="ru-RU"/>
            </w:rPr>
          </w:pPr>
          <w:hyperlink w:anchor="_Toc96181099" w:history="1">
            <w:r w:rsidR="00751C1D" w:rsidRPr="00751C1D">
              <w:rPr>
                <w:rStyle w:val="a4"/>
                <w:rFonts w:ascii="Times New Roman" w:hAnsi="Times New Roman" w:cs="Times New Roman"/>
                <w:noProof/>
                <w:sz w:val="16"/>
                <w:szCs w:val="16"/>
                <w:lang w:eastAsia="ja-JP"/>
              </w:rPr>
              <w:t>1.2.</w:t>
            </w:r>
            <w:r w:rsidR="00751C1D" w:rsidRPr="00751C1D">
              <w:rPr>
                <w:rFonts w:ascii="Times New Roman" w:hAnsi="Times New Roman" w:cs="Times New Roman"/>
                <w:noProof/>
                <w:sz w:val="16"/>
                <w:szCs w:val="16"/>
                <w:lang w:eastAsia="ru-RU"/>
              </w:rPr>
              <w:tab/>
            </w:r>
            <w:r w:rsidR="00751C1D" w:rsidRPr="00751C1D">
              <w:rPr>
                <w:rStyle w:val="a4"/>
                <w:rFonts w:ascii="Times New Roman" w:hAnsi="Times New Roman" w:cs="Times New Roman"/>
                <w:noProof/>
                <w:sz w:val="16"/>
                <w:szCs w:val="16"/>
                <w:shd w:val="clear" w:color="auto" w:fill="FFFFFF"/>
                <w:lang w:eastAsia="ru-RU"/>
              </w:rPr>
              <w:t>Функции ВПР и ГПР, операции с диапазонами</w:t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tab/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fldChar w:fldCharType="begin"/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instrText xml:space="preserve"> PAGEREF _Toc96181099 \h </w:instrText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fldChar w:fldCharType="separate"/>
            </w:r>
            <w:r w:rsidR="007D39C9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t>5</w:t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fldChar w:fldCharType="end"/>
            </w:r>
          </w:hyperlink>
        </w:p>
        <w:p w14:paraId="7BD43695" w14:textId="144BE477" w:rsidR="00751C1D" w:rsidRPr="00751C1D" w:rsidRDefault="007965D7" w:rsidP="00751C1D">
          <w:pPr>
            <w:pStyle w:val="12"/>
            <w:rPr>
              <w:rFonts w:ascii="Times New Roman" w:hAnsi="Times New Roman" w:cs="Times New Roman"/>
              <w:noProof/>
              <w:sz w:val="16"/>
              <w:szCs w:val="16"/>
              <w:lang w:eastAsia="ru-RU"/>
            </w:rPr>
          </w:pPr>
          <w:hyperlink w:anchor="_Toc96181100" w:history="1">
            <w:r w:rsidR="00751C1D" w:rsidRPr="00751C1D">
              <w:rPr>
                <w:rStyle w:val="a4"/>
                <w:rFonts w:ascii="Times New Roman" w:hAnsi="Times New Roman" w:cs="Times New Roman"/>
                <w:caps/>
                <w:noProof/>
                <w:sz w:val="16"/>
                <w:szCs w:val="16"/>
              </w:rPr>
              <w:t>Глава 2. Руководство пользователя по работе с GitHub</w:t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tab/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fldChar w:fldCharType="begin"/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instrText xml:space="preserve"> PAGEREF _Toc96181100 \h </w:instrText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fldChar w:fldCharType="separate"/>
            </w:r>
            <w:r w:rsidR="007D39C9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t>8</w:t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fldChar w:fldCharType="end"/>
            </w:r>
          </w:hyperlink>
        </w:p>
        <w:p w14:paraId="173EF1A9" w14:textId="13F9D3A8" w:rsidR="00751C1D" w:rsidRPr="00751C1D" w:rsidRDefault="007965D7" w:rsidP="00751C1D">
          <w:pPr>
            <w:pStyle w:val="21"/>
            <w:tabs>
              <w:tab w:val="left" w:pos="880"/>
              <w:tab w:val="right" w:leader="dot" w:pos="9627"/>
            </w:tabs>
            <w:spacing w:line="240" w:lineRule="auto"/>
            <w:jc w:val="both"/>
            <w:rPr>
              <w:rFonts w:ascii="Times New Roman" w:hAnsi="Times New Roman" w:cs="Times New Roman"/>
              <w:noProof/>
              <w:sz w:val="16"/>
              <w:szCs w:val="16"/>
              <w:lang w:eastAsia="ru-RU"/>
            </w:rPr>
          </w:pPr>
          <w:hyperlink w:anchor="_Toc96181101" w:history="1">
            <w:r w:rsidR="00751C1D" w:rsidRPr="00751C1D">
              <w:rPr>
                <w:rStyle w:val="a4"/>
                <w:rFonts w:ascii="Times New Roman" w:hAnsi="Times New Roman" w:cs="Times New Roman"/>
                <w:noProof/>
                <w:sz w:val="16"/>
                <w:szCs w:val="16"/>
              </w:rPr>
              <w:t>2.1.</w:t>
            </w:r>
            <w:r w:rsidR="00751C1D" w:rsidRPr="00751C1D">
              <w:rPr>
                <w:rFonts w:ascii="Times New Roman" w:hAnsi="Times New Roman" w:cs="Times New Roman"/>
                <w:noProof/>
                <w:sz w:val="16"/>
                <w:szCs w:val="16"/>
                <w:lang w:eastAsia="ru-RU"/>
              </w:rPr>
              <w:tab/>
            </w:r>
            <w:r w:rsidR="00751C1D" w:rsidRPr="00751C1D">
              <w:rPr>
                <w:rStyle w:val="a4"/>
                <w:rFonts w:ascii="Times New Roman" w:hAnsi="Times New Roman" w:cs="Times New Roman"/>
                <w:noProof/>
                <w:sz w:val="16"/>
                <w:szCs w:val="16"/>
              </w:rPr>
              <w:t>Область применения</w:t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tab/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fldChar w:fldCharType="begin"/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instrText xml:space="preserve"> PAGEREF _Toc96181101 \h </w:instrText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fldChar w:fldCharType="separate"/>
            </w:r>
            <w:r w:rsidR="007D39C9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t>8</w:t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fldChar w:fldCharType="end"/>
            </w:r>
          </w:hyperlink>
        </w:p>
        <w:p w14:paraId="64C999DD" w14:textId="25BCA4A1" w:rsidR="00751C1D" w:rsidRPr="00751C1D" w:rsidRDefault="007965D7" w:rsidP="00751C1D">
          <w:pPr>
            <w:pStyle w:val="21"/>
            <w:tabs>
              <w:tab w:val="left" w:pos="880"/>
              <w:tab w:val="right" w:leader="dot" w:pos="9627"/>
            </w:tabs>
            <w:spacing w:line="240" w:lineRule="auto"/>
            <w:jc w:val="both"/>
            <w:rPr>
              <w:rFonts w:ascii="Times New Roman" w:hAnsi="Times New Roman" w:cs="Times New Roman"/>
              <w:noProof/>
              <w:sz w:val="16"/>
              <w:szCs w:val="16"/>
              <w:lang w:eastAsia="ru-RU"/>
            </w:rPr>
          </w:pPr>
          <w:hyperlink w:anchor="_Toc96181102" w:history="1">
            <w:r w:rsidR="00751C1D" w:rsidRPr="00751C1D">
              <w:rPr>
                <w:rStyle w:val="a4"/>
                <w:rFonts w:ascii="Times New Roman" w:hAnsi="Times New Roman" w:cs="Times New Roman"/>
                <w:noProof/>
                <w:sz w:val="16"/>
                <w:szCs w:val="16"/>
              </w:rPr>
              <w:t>2.2.</w:t>
            </w:r>
            <w:r w:rsidR="00751C1D" w:rsidRPr="00751C1D">
              <w:rPr>
                <w:rFonts w:ascii="Times New Roman" w:hAnsi="Times New Roman" w:cs="Times New Roman"/>
                <w:noProof/>
                <w:sz w:val="16"/>
                <w:szCs w:val="16"/>
                <w:lang w:eastAsia="ru-RU"/>
              </w:rPr>
              <w:tab/>
            </w:r>
            <w:r w:rsidR="00751C1D" w:rsidRPr="00751C1D">
              <w:rPr>
                <w:rStyle w:val="a4"/>
                <w:rFonts w:ascii="Times New Roman" w:hAnsi="Times New Roman" w:cs="Times New Roman"/>
                <w:noProof/>
                <w:sz w:val="16"/>
                <w:szCs w:val="16"/>
              </w:rPr>
              <w:t>Краткое описание возможностей</w:t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tab/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fldChar w:fldCharType="begin"/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instrText xml:space="preserve"> PAGEREF _Toc96181102 \h </w:instrText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fldChar w:fldCharType="separate"/>
            </w:r>
            <w:r w:rsidR="007D39C9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t>8</w:t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fldChar w:fldCharType="end"/>
            </w:r>
          </w:hyperlink>
        </w:p>
        <w:p w14:paraId="25209957" w14:textId="36BDFF39" w:rsidR="00751C1D" w:rsidRPr="00751C1D" w:rsidRDefault="007965D7" w:rsidP="00751C1D">
          <w:pPr>
            <w:pStyle w:val="21"/>
            <w:tabs>
              <w:tab w:val="left" w:pos="880"/>
              <w:tab w:val="right" w:leader="dot" w:pos="9627"/>
            </w:tabs>
            <w:spacing w:line="240" w:lineRule="auto"/>
            <w:jc w:val="both"/>
            <w:rPr>
              <w:rFonts w:ascii="Times New Roman" w:hAnsi="Times New Roman" w:cs="Times New Roman"/>
              <w:noProof/>
              <w:sz w:val="16"/>
              <w:szCs w:val="16"/>
              <w:lang w:eastAsia="ru-RU"/>
            </w:rPr>
          </w:pPr>
          <w:hyperlink w:anchor="_Toc96181103" w:history="1">
            <w:r w:rsidR="00751C1D" w:rsidRPr="00751C1D">
              <w:rPr>
                <w:rStyle w:val="a4"/>
                <w:rFonts w:ascii="Times New Roman" w:hAnsi="Times New Roman" w:cs="Times New Roman"/>
                <w:noProof/>
                <w:sz w:val="16"/>
                <w:szCs w:val="16"/>
              </w:rPr>
              <w:t>2.3.</w:t>
            </w:r>
            <w:r w:rsidR="00751C1D" w:rsidRPr="00751C1D">
              <w:rPr>
                <w:rFonts w:ascii="Times New Roman" w:hAnsi="Times New Roman" w:cs="Times New Roman"/>
                <w:noProof/>
                <w:sz w:val="16"/>
                <w:szCs w:val="16"/>
                <w:lang w:eastAsia="ru-RU"/>
              </w:rPr>
              <w:tab/>
            </w:r>
            <w:r w:rsidR="00751C1D" w:rsidRPr="00751C1D">
              <w:rPr>
                <w:rStyle w:val="a4"/>
                <w:rFonts w:ascii="Times New Roman" w:hAnsi="Times New Roman" w:cs="Times New Roman"/>
                <w:noProof/>
                <w:sz w:val="16"/>
                <w:szCs w:val="16"/>
              </w:rPr>
              <w:t>Уровень подготовки пользователя</w:t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tab/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fldChar w:fldCharType="begin"/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instrText xml:space="preserve"> PAGEREF _Toc96181103 \h </w:instrText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fldChar w:fldCharType="separate"/>
            </w:r>
            <w:r w:rsidR="007D39C9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t>8</w:t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fldChar w:fldCharType="end"/>
            </w:r>
          </w:hyperlink>
        </w:p>
        <w:p w14:paraId="6EA76137" w14:textId="1F4F219F" w:rsidR="00751C1D" w:rsidRPr="00751C1D" w:rsidRDefault="007965D7" w:rsidP="00751C1D">
          <w:pPr>
            <w:pStyle w:val="21"/>
            <w:tabs>
              <w:tab w:val="left" w:pos="880"/>
              <w:tab w:val="right" w:leader="dot" w:pos="9627"/>
            </w:tabs>
            <w:spacing w:line="240" w:lineRule="auto"/>
            <w:jc w:val="both"/>
            <w:rPr>
              <w:rFonts w:ascii="Times New Roman" w:hAnsi="Times New Roman" w:cs="Times New Roman"/>
              <w:noProof/>
              <w:sz w:val="16"/>
              <w:szCs w:val="16"/>
              <w:lang w:eastAsia="ru-RU"/>
            </w:rPr>
          </w:pPr>
          <w:hyperlink w:anchor="_Toc96181104" w:history="1">
            <w:r w:rsidR="00751C1D" w:rsidRPr="00751C1D">
              <w:rPr>
                <w:rStyle w:val="a4"/>
                <w:rFonts w:ascii="Times New Roman" w:hAnsi="Times New Roman" w:cs="Times New Roman"/>
                <w:noProof/>
                <w:sz w:val="16"/>
                <w:szCs w:val="16"/>
              </w:rPr>
              <w:t>2.4.</w:t>
            </w:r>
            <w:r w:rsidR="00751C1D" w:rsidRPr="00751C1D">
              <w:rPr>
                <w:rFonts w:ascii="Times New Roman" w:hAnsi="Times New Roman" w:cs="Times New Roman"/>
                <w:noProof/>
                <w:sz w:val="16"/>
                <w:szCs w:val="16"/>
                <w:lang w:eastAsia="ru-RU"/>
              </w:rPr>
              <w:tab/>
            </w:r>
            <w:r w:rsidR="00751C1D" w:rsidRPr="00751C1D">
              <w:rPr>
                <w:rStyle w:val="a4"/>
                <w:rFonts w:ascii="Times New Roman" w:hAnsi="Times New Roman" w:cs="Times New Roman"/>
                <w:noProof/>
                <w:sz w:val="16"/>
                <w:szCs w:val="16"/>
              </w:rPr>
              <w:t>Перечень эксплуатационной документации</w:t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tab/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fldChar w:fldCharType="begin"/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instrText xml:space="preserve"> PAGEREF _Toc96181104 \h </w:instrText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fldChar w:fldCharType="separate"/>
            </w:r>
            <w:r w:rsidR="007D39C9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t>8</w:t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fldChar w:fldCharType="end"/>
            </w:r>
          </w:hyperlink>
        </w:p>
        <w:p w14:paraId="2649672E" w14:textId="04FF5186" w:rsidR="00751C1D" w:rsidRPr="00751C1D" w:rsidRDefault="007965D7" w:rsidP="00751C1D">
          <w:pPr>
            <w:pStyle w:val="21"/>
            <w:tabs>
              <w:tab w:val="left" w:pos="880"/>
              <w:tab w:val="right" w:leader="dot" w:pos="9627"/>
            </w:tabs>
            <w:spacing w:line="240" w:lineRule="auto"/>
            <w:jc w:val="both"/>
            <w:rPr>
              <w:rFonts w:ascii="Times New Roman" w:hAnsi="Times New Roman" w:cs="Times New Roman"/>
              <w:noProof/>
              <w:sz w:val="16"/>
              <w:szCs w:val="16"/>
              <w:lang w:eastAsia="ru-RU"/>
            </w:rPr>
          </w:pPr>
          <w:hyperlink w:anchor="_Toc96181105" w:history="1">
            <w:r w:rsidR="00751C1D" w:rsidRPr="00751C1D">
              <w:rPr>
                <w:rStyle w:val="a4"/>
                <w:rFonts w:ascii="Times New Roman" w:hAnsi="Times New Roman" w:cs="Times New Roman"/>
                <w:noProof/>
                <w:sz w:val="16"/>
                <w:szCs w:val="16"/>
              </w:rPr>
              <w:t>2.5.</w:t>
            </w:r>
            <w:r w:rsidR="00751C1D" w:rsidRPr="00751C1D">
              <w:rPr>
                <w:rFonts w:ascii="Times New Roman" w:hAnsi="Times New Roman" w:cs="Times New Roman"/>
                <w:noProof/>
                <w:sz w:val="16"/>
                <w:szCs w:val="16"/>
                <w:lang w:eastAsia="ru-RU"/>
              </w:rPr>
              <w:tab/>
            </w:r>
            <w:r w:rsidR="00751C1D" w:rsidRPr="00751C1D">
              <w:rPr>
                <w:rStyle w:val="a4"/>
                <w:rFonts w:ascii="Times New Roman" w:hAnsi="Times New Roman" w:cs="Times New Roman"/>
                <w:noProof/>
                <w:sz w:val="16"/>
                <w:szCs w:val="16"/>
              </w:rPr>
              <w:t>Список обозначений и сокращений</w:t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tab/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fldChar w:fldCharType="begin"/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instrText xml:space="preserve"> PAGEREF _Toc96181105 \h </w:instrText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fldChar w:fldCharType="separate"/>
            </w:r>
            <w:r w:rsidR="007D39C9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t>8</w:t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fldChar w:fldCharType="end"/>
            </w:r>
          </w:hyperlink>
        </w:p>
        <w:p w14:paraId="69080E46" w14:textId="2CBE5EEA" w:rsidR="00751C1D" w:rsidRPr="00751C1D" w:rsidRDefault="007965D7" w:rsidP="00751C1D">
          <w:pPr>
            <w:pStyle w:val="21"/>
            <w:tabs>
              <w:tab w:val="left" w:pos="880"/>
              <w:tab w:val="right" w:leader="dot" w:pos="9627"/>
            </w:tabs>
            <w:spacing w:line="240" w:lineRule="auto"/>
            <w:jc w:val="both"/>
            <w:rPr>
              <w:rFonts w:ascii="Times New Roman" w:hAnsi="Times New Roman" w:cs="Times New Roman"/>
              <w:noProof/>
              <w:sz w:val="16"/>
              <w:szCs w:val="16"/>
              <w:lang w:eastAsia="ru-RU"/>
            </w:rPr>
          </w:pPr>
          <w:hyperlink w:anchor="_Toc96181106" w:history="1">
            <w:r w:rsidR="00751C1D" w:rsidRPr="00751C1D">
              <w:rPr>
                <w:rStyle w:val="a4"/>
                <w:rFonts w:ascii="Times New Roman" w:hAnsi="Times New Roman" w:cs="Times New Roman"/>
                <w:noProof/>
                <w:sz w:val="16"/>
                <w:szCs w:val="16"/>
              </w:rPr>
              <w:t>2.6.</w:t>
            </w:r>
            <w:r w:rsidR="00751C1D" w:rsidRPr="00751C1D">
              <w:rPr>
                <w:rFonts w:ascii="Times New Roman" w:hAnsi="Times New Roman" w:cs="Times New Roman"/>
                <w:noProof/>
                <w:sz w:val="16"/>
                <w:szCs w:val="16"/>
                <w:lang w:eastAsia="ru-RU"/>
              </w:rPr>
              <w:tab/>
            </w:r>
            <w:r w:rsidR="00751C1D" w:rsidRPr="00751C1D">
              <w:rPr>
                <w:rStyle w:val="a4"/>
                <w:rFonts w:ascii="Times New Roman" w:hAnsi="Times New Roman" w:cs="Times New Roman"/>
                <w:noProof/>
                <w:sz w:val="16"/>
                <w:szCs w:val="16"/>
              </w:rPr>
              <w:t>Назначение и условия применения</w:t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tab/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fldChar w:fldCharType="begin"/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instrText xml:space="preserve"> PAGEREF _Toc96181106 \h </w:instrText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fldChar w:fldCharType="separate"/>
            </w:r>
            <w:r w:rsidR="007D39C9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t>8</w:t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fldChar w:fldCharType="end"/>
            </w:r>
          </w:hyperlink>
        </w:p>
        <w:p w14:paraId="751886F7" w14:textId="63974FE3" w:rsidR="00751C1D" w:rsidRPr="00751C1D" w:rsidRDefault="007965D7" w:rsidP="00751C1D">
          <w:pPr>
            <w:pStyle w:val="21"/>
            <w:tabs>
              <w:tab w:val="left" w:pos="880"/>
              <w:tab w:val="right" w:leader="dot" w:pos="9627"/>
            </w:tabs>
            <w:spacing w:line="240" w:lineRule="auto"/>
            <w:jc w:val="both"/>
            <w:rPr>
              <w:rFonts w:ascii="Times New Roman" w:hAnsi="Times New Roman" w:cs="Times New Roman"/>
              <w:noProof/>
              <w:sz w:val="16"/>
              <w:szCs w:val="16"/>
              <w:lang w:eastAsia="ru-RU"/>
            </w:rPr>
          </w:pPr>
          <w:hyperlink w:anchor="_Toc96181107" w:history="1">
            <w:r w:rsidR="00751C1D" w:rsidRPr="00751C1D">
              <w:rPr>
                <w:rStyle w:val="a4"/>
                <w:rFonts w:ascii="Times New Roman" w:hAnsi="Times New Roman" w:cs="Times New Roman"/>
                <w:noProof/>
                <w:sz w:val="16"/>
                <w:szCs w:val="16"/>
              </w:rPr>
              <w:t>2.7.</w:t>
            </w:r>
            <w:r w:rsidR="00751C1D" w:rsidRPr="00751C1D">
              <w:rPr>
                <w:rFonts w:ascii="Times New Roman" w:hAnsi="Times New Roman" w:cs="Times New Roman"/>
                <w:noProof/>
                <w:sz w:val="16"/>
                <w:szCs w:val="16"/>
                <w:lang w:eastAsia="ru-RU"/>
              </w:rPr>
              <w:tab/>
            </w:r>
            <w:r w:rsidR="00751C1D" w:rsidRPr="00751C1D">
              <w:rPr>
                <w:rStyle w:val="a4"/>
                <w:rFonts w:ascii="Times New Roman" w:hAnsi="Times New Roman" w:cs="Times New Roman"/>
                <w:noProof/>
                <w:sz w:val="16"/>
                <w:szCs w:val="16"/>
                <w:lang w:val="en-US"/>
              </w:rPr>
              <w:t>Git</w:t>
            </w:r>
            <w:r w:rsidR="00751C1D" w:rsidRPr="00751C1D">
              <w:rPr>
                <w:rStyle w:val="a4"/>
                <w:rFonts w:ascii="Times New Roman" w:hAnsi="Times New Roman" w:cs="Times New Roman"/>
                <w:noProof/>
                <w:sz w:val="16"/>
                <w:szCs w:val="16"/>
              </w:rPr>
              <w:t>+</w:t>
            </w:r>
            <w:r w:rsidR="00751C1D" w:rsidRPr="00751C1D">
              <w:rPr>
                <w:rStyle w:val="a4"/>
                <w:rFonts w:ascii="Times New Roman" w:hAnsi="Times New Roman" w:cs="Times New Roman"/>
                <w:noProof/>
                <w:sz w:val="16"/>
                <w:szCs w:val="16"/>
                <w:lang w:val="en-US"/>
              </w:rPr>
              <w:t xml:space="preserve">GitHub </w:t>
            </w:r>
            <w:r w:rsidR="00751C1D" w:rsidRPr="00751C1D">
              <w:rPr>
                <w:rStyle w:val="a4"/>
                <w:rFonts w:ascii="Times New Roman" w:hAnsi="Times New Roman" w:cs="Times New Roman"/>
                <w:noProof/>
                <w:sz w:val="16"/>
                <w:szCs w:val="16"/>
              </w:rPr>
              <w:t>— назначение и возможности</w:t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tab/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fldChar w:fldCharType="begin"/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instrText xml:space="preserve"> PAGEREF _Toc96181107 \h </w:instrText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fldChar w:fldCharType="separate"/>
            </w:r>
            <w:r w:rsidR="007D39C9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t>8</w:t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fldChar w:fldCharType="end"/>
            </w:r>
          </w:hyperlink>
        </w:p>
        <w:p w14:paraId="48FEB561" w14:textId="4A49D6F4" w:rsidR="00751C1D" w:rsidRPr="00751C1D" w:rsidRDefault="007965D7" w:rsidP="00751C1D">
          <w:pPr>
            <w:pStyle w:val="21"/>
            <w:tabs>
              <w:tab w:val="left" w:pos="880"/>
              <w:tab w:val="right" w:leader="dot" w:pos="9627"/>
            </w:tabs>
            <w:spacing w:line="240" w:lineRule="auto"/>
            <w:jc w:val="both"/>
            <w:rPr>
              <w:rFonts w:ascii="Times New Roman" w:hAnsi="Times New Roman" w:cs="Times New Roman"/>
              <w:noProof/>
              <w:sz w:val="16"/>
              <w:szCs w:val="16"/>
              <w:lang w:eastAsia="ru-RU"/>
            </w:rPr>
          </w:pPr>
          <w:hyperlink w:anchor="_Toc96181108" w:history="1">
            <w:r w:rsidR="00751C1D" w:rsidRPr="00751C1D">
              <w:rPr>
                <w:rStyle w:val="a4"/>
                <w:rFonts w:ascii="Times New Roman" w:hAnsi="Times New Roman" w:cs="Times New Roman"/>
                <w:noProof/>
                <w:sz w:val="16"/>
                <w:szCs w:val="16"/>
              </w:rPr>
              <w:t>2.8.</w:t>
            </w:r>
            <w:r w:rsidR="00751C1D" w:rsidRPr="00751C1D">
              <w:rPr>
                <w:rFonts w:ascii="Times New Roman" w:hAnsi="Times New Roman" w:cs="Times New Roman"/>
                <w:noProof/>
                <w:sz w:val="16"/>
                <w:szCs w:val="16"/>
                <w:lang w:eastAsia="ru-RU"/>
              </w:rPr>
              <w:tab/>
            </w:r>
            <w:r w:rsidR="00751C1D" w:rsidRPr="00751C1D">
              <w:rPr>
                <w:rStyle w:val="a4"/>
                <w:rFonts w:ascii="Times New Roman" w:hAnsi="Times New Roman" w:cs="Times New Roman"/>
                <w:noProof/>
                <w:sz w:val="16"/>
                <w:szCs w:val="16"/>
              </w:rPr>
              <w:t>Условия пользования</w:t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tab/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fldChar w:fldCharType="begin"/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instrText xml:space="preserve"> PAGEREF _Toc96181108 \h </w:instrText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fldChar w:fldCharType="separate"/>
            </w:r>
            <w:r w:rsidR="007D39C9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t>9</w:t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fldChar w:fldCharType="end"/>
            </w:r>
          </w:hyperlink>
        </w:p>
        <w:p w14:paraId="6E81299F" w14:textId="52D147D6" w:rsidR="00751C1D" w:rsidRPr="00751C1D" w:rsidRDefault="007965D7" w:rsidP="00751C1D">
          <w:pPr>
            <w:pStyle w:val="21"/>
            <w:tabs>
              <w:tab w:val="left" w:pos="880"/>
              <w:tab w:val="right" w:leader="dot" w:pos="9627"/>
            </w:tabs>
            <w:spacing w:line="240" w:lineRule="auto"/>
            <w:jc w:val="both"/>
            <w:rPr>
              <w:rFonts w:ascii="Times New Roman" w:hAnsi="Times New Roman" w:cs="Times New Roman"/>
              <w:noProof/>
              <w:sz w:val="16"/>
              <w:szCs w:val="16"/>
              <w:lang w:eastAsia="ru-RU"/>
            </w:rPr>
          </w:pPr>
          <w:hyperlink w:anchor="_Toc96181109" w:history="1">
            <w:r w:rsidR="00751C1D" w:rsidRPr="00751C1D">
              <w:rPr>
                <w:rStyle w:val="a4"/>
                <w:rFonts w:ascii="Times New Roman" w:hAnsi="Times New Roman" w:cs="Times New Roman"/>
                <w:noProof/>
                <w:sz w:val="16"/>
                <w:szCs w:val="16"/>
              </w:rPr>
              <w:t>2.9.</w:t>
            </w:r>
            <w:r w:rsidR="00751C1D" w:rsidRPr="00751C1D">
              <w:rPr>
                <w:rFonts w:ascii="Times New Roman" w:hAnsi="Times New Roman" w:cs="Times New Roman"/>
                <w:noProof/>
                <w:sz w:val="16"/>
                <w:szCs w:val="16"/>
                <w:lang w:eastAsia="ru-RU"/>
              </w:rPr>
              <w:tab/>
            </w:r>
            <w:r w:rsidR="00751C1D" w:rsidRPr="00751C1D">
              <w:rPr>
                <w:rStyle w:val="a4"/>
                <w:rFonts w:ascii="Times New Roman" w:hAnsi="Times New Roman" w:cs="Times New Roman"/>
                <w:noProof/>
                <w:sz w:val="16"/>
                <w:szCs w:val="16"/>
              </w:rPr>
              <w:t>Подготовка к работе</w:t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tab/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fldChar w:fldCharType="begin"/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instrText xml:space="preserve"> PAGEREF _Toc96181109 \h </w:instrText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fldChar w:fldCharType="separate"/>
            </w:r>
            <w:r w:rsidR="007D39C9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t>9</w:t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fldChar w:fldCharType="end"/>
            </w:r>
          </w:hyperlink>
        </w:p>
        <w:p w14:paraId="6C269B5D" w14:textId="29485ED1" w:rsidR="00751C1D" w:rsidRPr="00751C1D" w:rsidRDefault="007965D7" w:rsidP="00751C1D">
          <w:pPr>
            <w:pStyle w:val="31"/>
            <w:tabs>
              <w:tab w:val="left" w:pos="1320"/>
              <w:tab w:val="right" w:leader="dot" w:pos="9627"/>
            </w:tabs>
            <w:spacing w:line="240" w:lineRule="auto"/>
            <w:jc w:val="both"/>
            <w:rPr>
              <w:rFonts w:ascii="Times New Roman" w:hAnsi="Times New Roman" w:cs="Times New Roman"/>
              <w:noProof/>
              <w:sz w:val="16"/>
              <w:szCs w:val="16"/>
              <w:lang w:eastAsia="ru-RU"/>
            </w:rPr>
          </w:pPr>
          <w:hyperlink w:anchor="_Toc96181110" w:history="1">
            <w:r w:rsidR="00751C1D" w:rsidRPr="00751C1D">
              <w:rPr>
                <w:rStyle w:val="a4"/>
                <w:rFonts w:ascii="Times New Roman" w:hAnsi="Times New Roman" w:cs="Times New Roman"/>
                <w:noProof/>
                <w:sz w:val="16"/>
                <w:szCs w:val="16"/>
              </w:rPr>
              <w:t>2.9.1.</w:t>
            </w:r>
            <w:r w:rsidR="00751C1D" w:rsidRPr="00751C1D">
              <w:rPr>
                <w:rFonts w:ascii="Times New Roman" w:hAnsi="Times New Roman" w:cs="Times New Roman"/>
                <w:noProof/>
                <w:sz w:val="16"/>
                <w:szCs w:val="16"/>
                <w:lang w:eastAsia="ru-RU"/>
              </w:rPr>
              <w:tab/>
            </w:r>
            <w:r w:rsidR="00751C1D" w:rsidRPr="00751C1D">
              <w:rPr>
                <w:rStyle w:val="a4"/>
                <w:rFonts w:ascii="Times New Roman" w:hAnsi="Times New Roman" w:cs="Times New Roman"/>
                <w:noProof/>
                <w:sz w:val="16"/>
                <w:szCs w:val="16"/>
              </w:rPr>
              <w:t xml:space="preserve">Установка необходимого набора инструментов на </w:t>
            </w:r>
            <w:r w:rsidR="00751C1D" w:rsidRPr="00751C1D">
              <w:rPr>
                <w:rStyle w:val="a4"/>
                <w:rFonts w:ascii="Times New Roman" w:hAnsi="Times New Roman" w:cs="Times New Roman"/>
                <w:noProof/>
                <w:sz w:val="16"/>
                <w:szCs w:val="16"/>
                <w:lang w:val="en-US"/>
              </w:rPr>
              <w:t>Windows</w:t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tab/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fldChar w:fldCharType="begin"/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instrText xml:space="preserve"> PAGEREF _Toc96181110 \h </w:instrText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fldChar w:fldCharType="separate"/>
            </w:r>
            <w:r w:rsidR="007D39C9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t>9</w:t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fldChar w:fldCharType="end"/>
            </w:r>
          </w:hyperlink>
        </w:p>
        <w:p w14:paraId="2023407D" w14:textId="7D96CE80" w:rsidR="00751C1D" w:rsidRPr="00751C1D" w:rsidRDefault="007965D7" w:rsidP="00751C1D">
          <w:pPr>
            <w:pStyle w:val="31"/>
            <w:tabs>
              <w:tab w:val="left" w:pos="1320"/>
              <w:tab w:val="right" w:leader="dot" w:pos="9627"/>
            </w:tabs>
            <w:spacing w:line="240" w:lineRule="auto"/>
            <w:jc w:val="both"/>
            <w:rPr>
              <w:rFonts w:ascii="Times New Roman" w:hAnsi="Times New Roman" w:cs="Times New Roman"/>
              <w:noProof/>
              <w:sz w:val="16"/>
              <w:szCs w:val="16"/>
              <w:lang w:eastAsia="ru-RU"/>
            </w:rPr>
          </w:pPr>
          <w:hyperlink w:anchor="_Toc96181111" w:history="1">
            <w:r w:rsidR="00751C1D" w:rsidRPr="00751C1D">
              <w:rPr>
                <w:rStyle w:val="a4"/>
                <w:rFonts w:ascii="Times New Roman" w:hAnsi="Times New Roman" w:cs="Times New Roman"/>
                <w:noProof/>
                <w:sz w:val="16"/>
                <w:szCs w:val="16"/>
              </w:rPr>
              <w:t>2.9.2.</w:t>
            </w:r>
            <w:r w:rsidR="00751C1D" w:rsidRPr="00751C1D">
              <w:rPr>
                <w:rFonts w:ascii="Times New Roman" w:hAnsi="Times New Roman" w:cs="Times New Roman"/>
                <w:noProof/>
                <w:sz w:val="16"/>
                <w:szCs w:val="16"/>
                <w:lang w:eastAsia="ru-RU"/>
              </w:rPr>
              <w:tab/>
            </w:r>
            <w:r w:rsidR="00751C1D" w:rsidRPr="00751C1D">
              <w:rPr>
                <w:rStyle w:val="a4"/>
                <w:rFonts w:ascii="Times New Roman" w:hAnsi="Times New Roman" w:cs="Times New Roman"/>
                <w:noProof/>
                <w:sz w:val="16"/>
                <w:szCs w:val="16"/>
              </w:rPr>
              <w:t>Порядок проверки работоспособности</w:t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tab/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fldChar w:fldCharType="begin"/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instrText xml:space="preserve"> PAGEREF _Toc96181111 \h </w:instrText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fldChar w:fldCharType="separate"/>
            </w:r>
            <w:r w:rsidR="007D39C9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t>10</w:t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fldChar w:fldCharType="end"/>
            </w:r>
          </w:hyperlink>
        </w:p>
        <w:p w14:paraId="036DBF13" w14:textId="5C982843" w:rsidR="00751C1D" w:rsidRPr="00751C1D" w:rsidRDefault="007965D7" w:rsidP="00751C1D">
          <w:pPr>
            <w:pStyle w:val="21"/>
            <w:tabs>
              <w:tab w:val="left" w:pos="1100"/>
              <w:tab w:val="right" w:leader="dot" w:pos="9627"/>
            </w:tabs>
            <w:spacing w:line="240" w:lineRule="auto"/>
            <w:jc w:val="both"/>
            <w:rPr>
              <w:rFonts w:ascii="Times New Roman" w:hAnsi="Times New Roman" w:cs="Times New Roman"/>
              <w:noProof/>
              <w:sz w:val="16"/>
              <w:szCs w:val="16"/>
              <w:lang w:eastAsia="ru-RU"/>
            </w:rPr>
          </w:pPr>
          <w:hyperlink w:anchor="_Toc96181112" w:history="1">
            <w:r w:rsidR="00751C1D" w:rsidRPr="00751C1D">
              <w:rPr>
                <w:rStyle w:val="a4"/>
                <w:rFonts w:ascii="Times New Roman" w:hAnsi="Times New Roman" w:cs="Times New Roman"/>
                <w:noProof/>
                <w:sz w:val="16"/>
                <w:szCs w:val="16"/>
              </w:rPr>
              <w:t>2.10.</w:t>
            </w:r>
            <w:r w:rsidR="00751C1D" w:rsidRPr="00751C1D">
              <w:rPr>
                <w:rFonts w:ascii="Times New Roman" w:hAnsi="Times New Roman" w:cs="Times New Roman"/>
                <w:noProof/>
                <w:sz w:val="16"/>
                <w:szCs w:val="16"/>
                <w:lang w:eastAsia="ru-RU"/>
              </w:rPr>
              <w:tab/>
            </w:r>
            <w:r w:rsidR="00751C1D" w:rsidRPr="00751C1D">
              <w:rPr>
                <w:rStyle w:val="a4"/>
                <w:rFonts w:ascii="Times New Roman" w:hAnsi="Times New Roman" w:cs="Times New Roman"/>
                <w:noProof/>
                <w:sz w:val="16"/>
                <w:szCs w:val="16"/>
              </w:rPr>
              <w:t>Описание операций</w:t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tab/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fldChar w:fldCharType="begin"/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instrText xml:space="preserve"> PAGEREF _Toc96181112 \h </w:instrText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fldChar w:fldCharType="separate"/>
            </w:r>
            <w:r w:rsidR="007D39C9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t>11</w:t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fldChar w:fldCharType="end"/>
            </w:r>
          </w:hyperlink>
        </w:p>
        <w:p w14:paraId="2447F034" w14:textId="3B21BC87" w:rsidR="00751C1D" w:rsidRPr="00751C1D" w:rsidRDefault="007965D7" w:rsidP="00751C1D">
          <w:pPr>
            <w:pStyle w:val="31"/>
            <w:tabs>
              <w:tab w:val="left" w:pos="1320"/>
              <w:tab w:val="right" w:leader="dot" w:pos="9627"/>
            </w:tabs>
            <w:spacing w:line="240" w:lineRule="auto"/>
            <w:jc w:val="both"/>
            <w:rPr>
              <w:rFonts w:ascii="Times New Roman" w:hAnsi="Times New Roman" w:cs="Times New Roman"/>
              <w:noProof/>
              <w:sz w:val="16"/>
              <w:szCs w:val="16"/>
              <w:lang w:eastAsia="ru-RU"/>
            </w:rPr>
          </w:pPr>
          <w:hyperlink w:anchor="_Toc96181113" w:history="1">
            <w:r w:rsidR="00751C1D" w:rsidRPr="00751C1D">
              <w:rPr>
                <w:rStyle w:val="a4"/>
                <w:rFonts w:ascii="Times New Roman" w:hAnsi="Times New Roman" w:cs="Times New Roman"/>
                <w:noProof/>
                <w:sz w:val="16"/>
                <w:szCs w:val="16"/>
              </w:rPr>
              <w:t>2.10.1.</w:t>
            </w:r>
            <w:r w:rsidR="00751C1D" w:rsidRPr="00751C1D">
              <w:rPr>
                <w:rFonts w:ascii="Times New Roman" w:hAnsi="Times New Roman" w:cs="Times New Roman"/>
                <w:noProof/>
                <w:sz w:val="16"/>
                <w:szCs w:val="16"/>
                <w:lang w:eastAsia="ru-RU"/>
              </w:rPr>
              <w:tab/>
            </w:r>
            <w:r w:rsidR="00751C1D" w:rsidRPr="00751C1D">
              <w:rPr>
                <w:rStyle w:val="a4"/>
                <w:rFonts w:ascii="Times New Roman" w:hAnsi="Times New Roman" w:cs="Times New Roman"/>
                <w:noProof/>
                <w:sz w:val="16"/>
                <w:szCs w:val="16"/>
              </w:rPr>
              <w:t xml:space="preserve">Регистрация на </w:t>
            </w:r>
            <w:r w:rsidR="00751C1D" w:rsidRPr="00751C1D">
              <w:rPr>
                <w:rStyle w:val="a4"/>
                <w:rFonts w:ascii="Times New Roman" w:hAnsi="Times New Roman" w:cs="Times New Roman"/>
                <w:noProof/>
                <w:sz w:val="16"/>
                <w:szCs w:val="16"/>
                <w:lang w:val="en-US"/>
              </w:rPr>
              <w:t>GitHub</w:t>
            </w:r>
            <w:r w:rsidR="00751C1D" w:rsidRPr="00751C1D">
              <w:rPr>
                <w:rStyle w:val="a4"/>
                <w:rFonts w:ascii="Times New Roman" w:hAnsi="Times New Roman" w:cs="Times New Roman"/>
                <w:noProof/>
                <w:sz w:val="16"/>
                <w:szCs w:val="16"/>
              </w:rPr>
              <w:t xml:space="preserve"> и онлайн репозиторий</w:t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tab/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fldChar w:fldCharType="begin"/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instrText xml:space="preserve"> PAGEREF _Toc96181113 \h </w:instrText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fldChar w:fldCharType="separate"/>
            </w:r>
            <w:r w:rsidR="007D39C9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t>11</w:t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fldChar w:fldCharType="end"/>
            </w:r>
          </w:hyperlink>
        </w:p>
        <w:p w14:paraId="76D6CC7C" w14:textId="777F3AC3" w:rsidR="00751C1D" w:rsidRPr="00751C1D" w:rsidRDefault="007965D7" w:rsidP="00751C1D">
          <w:pPr>
            <w:pStyle w:val="31"/>
            <w:tabs>
              <w:tab w:val="left" w:pos="1320"/>
              <w:tab w:val="right" w:leader="dot" w:pos="9627"/>
            </w:tabs>
            <w:spacing w:line="240" w:lineRule="auto"/>
            <w:jc w:val="both"/>
            <w:rPr>
              <w:rFonts w:ascii="Times New Roman" w:hAnsi="Times New Roman" w:cs="Times New Roman"/>
              <w:noProof/>
              <w:sz w:val="16"/>
              <w:szCs w:val="16"/>
              <w:lang w:eastAsia="ru-RU"/>
            </w:rPr>
          </w:pPr>
          <w:hyperlink w:anchor="_Toc96181114" w:history="1">
            <w:r w:rsidR="00751C1D" w:rsidRPr="00751C1D">
              <w:rPr>
                <w:rStyle w:val="a4"/>
                <w:rFonts w:ascii="Times New Roman" w:hAnsi="Times New Roman" w:cs="Times New Roman"/>
                <w:noProof/>
                <w:sz w:val="16"/>
                <w:szCs w:val="16"/>
              </w:rPr>
              <w:t>2.10.2.</w:t>
            </w:r>
            <w:r w:rsidR="00751C1D" w:rsidRPr="00751C1D">
              <w:rPr>
                <w:rFonts w:ascii="Times New Roman" w:hAnsi="Times New Roman" w:cs="Times New Roman"/>
                <w:noProof/>
                <w:sz w:val="16"/>
                <w:szCs w:val="16"/>
                <w:lang w:eastAsia="ru-RU"/>
              </w:rPr>
              <w:tab/>
            </w:r>
            <w:r w:rsidR="00751C1D" w:rsidRPr="00751C1D">
              <w:rPr>
                <w:rStyle w:val="a4"/>
                <w:rFonts w:ascii="Times New Roman" w:hAnsi="Times New Roman" w:cs="Times New Roman"/>
                <w:noProof/>
                <w:sz w:val="16"/>
                <w:szCs w:val="16"/>
              </w:rPr>
              <w:t>Использование команд</w:t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tab/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fldChar w:fldCharType="begin"/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instrText xml:space="preserve"> PAGEREF _Toc96181114 \h </w:instrText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fldChar w:fldCharType="separate"/>
            </w:r>
            <w:r w:rsidR="007D39C9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t>14</w:t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fldChar w:fldCharType="end"/>
            </w:r>
          </w:hyperlink>
        </w:p>
        <w:p w14:paraId="296FA9D5" w14:textId="45410EC7" w:rsidR="00751C1D" w:rsidRPr="00751C1D" w:rsidRDefault="007965D7" w:rsidP="00751C1D">
          <w:pPr>
            <w:pStyle w:val="31"/>
            <w:tabs>
              <w:tab w:val="left" w:pos="1320"/>
              <w:tab w:val="right" w:leader="dot" w:pos="9627"/>
            </w:tabs>
            <w:spacing w:line="240" w:lineRule="auto"/>
            <w:jc w:val="both"/>
            <w:rPr>
              <w:rFonts w:ascii="Times New Roman" w:hAnsi="Times New Roman" w:cs="Times New Roman"/>
              <w:noProof/>
              <w:sz w:val="16"/>
              <w:szCs w:val="16"/>
              <w:lang w:eastAsia="ru-RU"/>
            </w:rPr>
          </w:pPr>
          <w:hyperlink w:anchor="_Toc96181115" w:history="1">
            <w:r w:rsidR="00751C1D" w:rsidRPr="00751C1D">
              <w:rPr>
                <w:rStyle w:val="a4"/>
                <w:rFonts w:ascii="Times New Roman" w:hAnsi="Times New Roman" w:cs="Times New Roman"/>
                <w:noProof/>
                <w:sz w:val="16"/>
                <w:szCs w:val="16"/>
              </w:rPr>
              <w:t>2.10.3.</w:t>
            </w:r>
            <w:r w:rsidR="00751C1D" w:rsidRPr="00751C1D">
              <w:rPr>
                <w:rFonts w:ascii="Times New Roman" w:hAnsi="Times New Roman" w:cs="Times New Roman"/>
                <w:noProof/>
                <w:sz w:val="16"/>
                <w:szCs w:val="16"/>
                <w:lang w:eastAsia="ru-RU"/>
              </w:rPr>
              <w:tab/>
            </w:r>
            <w:r w:rsidR="00751C1D" w:rsidRPr="00751C1D">
              <w:rPr>
                <w:rStyle w:val="a4"/>
                <w:rFonts w:ascii="Times New Roman" w:hAnsi="Times New Roman" w:cs="Times New Roman"/>
                <w:noProof/>
                <w:sz w:val="16"/>
                <w:szCs w:val="16"/>
              </w:rPr>
              <w:t>Добавление своих команд (алиасы)</w:t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tab/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fldChar w:fldCharType="begin"/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instrText xml:space="preserve"> PAGEREF _Toc96181115 \h </w:instrText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fldChar w:fldCharType="separate"/>
            </w:r>
            <w:r w:rsidR="007D39C9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t>18</w:t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fldChar w:fldCharType="end"/>
            </w:r>
          </w:hyperlink>
        </w:p>
        <w:p w14:paraId="3BD322BA" w14:textId="2B05672F" w:rsidR="00751C1D" w:rsidRPr="00751C1D" w:rsidRDefault="007965D7" w:rsidP="00751C1D">
          <w:pPr>
            <w:pStyle w:val="31"/>
            <w:tabs>
              <w:tab w:val="left" w:pos="1320"/>
              <w:tab w:val="right" w:leader="dot" w:pos="9627"/>
            </w:tabs>
            <w:spacing w:line="240" w:lineRule="auto"/>
            <w:jc w:val="both"/>
            <w:rPr>
              <w:rFonts w:ascii="Times New Roman" w:hAnsi="Times New Roman" w:cs="Times New Roman"/>
              <w:noProof/>
              <w:sz w:val="16"/>
              <w:szCs w:val="16"/>
              <w:lang w:eastAsia="ru-RU"/>
            </w:rPr>
          </w:pPr>
          <w:hyperlink w:anchor="_Toc96181116" w:history="1">
            <w:r w:rsidR="00751C1D" w:rsidRPr="00751C1D">
              <w:rPr>
                <w:rStyle w:val="a4"/>
                <w:rFonts w:ascii="Times New Roman" w:hAnsi="Times New Roman" w:cs="Times New Roman"/>
                <w:noProof/>
                <w:sz w:val="16"/>
                <w:szCs w:val="16"/>
              </w:rPr>
              <w:t>2.10.4.</w:t>
            </w:r>
            <w:r w:rsidR="00751C1D" w:rsidRPr="00751C1D">
              <w:rPr>
                <w:rFonts w:ascii="Times New Roman" w:hAnsi="Times New Roman" w:cs="Times New Roman"/>
                <w:noProof/>
                <w:sz w:val="16"/>
                <w:szCs w:val="16"/>
                <w:lang w:eastAsia="ru-RU"/>
              </w:rPr>
              <w:tab/>
            </w:r>
            <w:r w:rsidR="00751C1D" w:rsidRPr="00751C1D">
              <w:rPr>
                <w:rStyle w:val="a4"/>
                <w:rFonts w:ascii="Times New Roman" w:hAnsi="Times New Roman" w:cs="Times New Roman"/>
                <w:noProof/>
                <w:sz w:val="16"/>
                <w:szCs w:val="16"/>
              </w:rPr>
              <w:t>Работа с ветками</w:t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tab/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fldChar w:fldCharType="begin"/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instrText xml:space="preserve"> PAGEREF _Toc96181116 \h </w:instrText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fldChar w:fldCharType="separate"/>
            </w:r>
            <w:r w:rsidR="007D39C9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t>18</w:t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fldChar w:fldCharType="end"/>
            </w:r>
          </w:hyperlink>
        </w:p>
        <w:p w14:paraId="2DE804F3" w14:textId="02BE535B" w:rsidR="00751C1D" w:rsidRPr="00751C1D" w:rsidRDefault="007965D7" w:rsidP="00751C1D">
          <w:pPr>
            <w:pStyle w:val="31"/>
            <w:tabs>
              <w:tab w:val="left" w:pos="1320"/>
              <w:tab w:val="right" w:leader="dot" w:pos="9627"/>
            </w:tabs>
            <w:spacing w:line="240" w:lineRule="auto"/>
            <w:jc w:val="both"/>
            <w:rPr>
              <w:rFonts w:ascii="Times New Roman" w:hAnsi="Times New Roman" w:cs="Times New Roman"/>
              <w:noProof/>
              <w:sz w:val="16"/>
              <w:szCs w:val="16"/>
              <w:lang w:eastAsia="ru-RU"/>
            </w:rPr>
          </w:pPr>
          <w:hyperlink w:anchor="_Toc96181117" w:history="1">
            <w:r w:rsidR="00751C1D" w:rsidRPr="00751C1D">
              <w:rPr>
                <w:rStyle w:val="a4"/>
                <w:rFonts w:ascii="Times New Roman" w:hAnsi="Times New Roman" w:cs="Times New Roman"/>
                <w:noProof/>
                <w:sz w:val="16"/>
                <w:szCs w:val="16"/>
              </w:rPr>
              <w:t>2.10.5.</w:t>
            </w:r>
            <w:r w:rsidR="00751C1D" w:rsidRPr="00751C1D">
              <w:rPr>
                <w:rFonts w:ascii="Times New Roman" w:hAnsi="Times New Roman" w:cs="Times New Roman"/>
                <w:noProof/>
                <w:sz w:val="16"/>
                <w:szCs w:val="16"/>
                <w:lang w:eastAsia="ru-RU"/>
              </w:rPr>
              <w:tab/>
            </w:r>
            <w:r w:rsidR="00751C1D" w:rsidRPr="00751C1D">
              <w:rPr>
                <w:rStyle w:val="a4"/>
                <w:rFonts w:ascii="Times New Roman" w:hAnsi="Times New Roman" w:cs="Times New Roman"/>
                <w:noProof/>
                <w:sz w:val="16"/>
                <w:szCs w:val="16"/>
              </w:rPr>
              <w:t>Сохранение фрагментов кода и создание своих Gist</w:t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tab/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fldChar w:fldCharType="begin"/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instrText xml:space="preserve"> PAGEREF _Toc96181117 \h </w:instrText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fldChar w:fldCharType="separate"/>
            </w:r>
            <w:r w:rsidR="007D39C9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t>19</w:t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fldChar w:fldCharType="end"/>
            </w:r>
          </w:hyperlink>
        </w:p>
        <w:p w14:paraId="3912ADC7" w14:textId="747D3ED2" w:rsidR="00751C1D" w:rsidRPr="00751C1D" w:rsidRDefault="007965D7" w:rsidP="00751C1D">
          <w:pPr>
            <w:pStyle w:val="31"/>
            <w:tabs>
              <w:tab w:val="left" w:pos="1320"/>
              <w:tab w:val="right" w:leader="dot" w:pos="9627"/>
            </w:tabs>
            <w:spacing w:line="240" w:lineRule="auto"/>
            <w:jc w:val="both"/>
            <w:rPr>
              <w:rFonts w:ascii="Times New Roman" w:hAnsi="Times New Roman" w:cs="Times New Roman"/>
              <w:noProof/>
              <w:sz w:val="16"/>
              <w:szCs w:val="16"/>
              <w:lang w:eastAsia="ru-RU"/>
            </w:rPr>
          </w:pPr>
          <w:hyperlink w:anchor="_Toc96181118" w:history="1">
            <w:r w:rsidR="00751C1D" w:rsidRPr="00751C1D">
              <w:rPr>
                <w:rStyle w:val="a4"/>
                <w:rFonts w:ascii="Times New Roman" w:hAnsi="Times New Roman" w:cs="Times New Roman"/>
                <w:noProof/>
                <w:sz w:val="16"/>
                <w:szCs w:val="16"/>
              </w:rPr>
              <w:t>2.10.6.</w:t>
            </w:r>
            <w:r w:rsidR="00751C1D" w:rsidRPr="00751C1D">
              <w:rPr>
                <w:rFonts w:ascii="Times New Roman" w:hAnsi="Times New Roman" w:cs="Times New Roman"/>
                <w:noProof/>
                <w:sz w:val="16"/>
                <w:szCs w:val="16"/>
                <w:lang w:eastAsia="ru-RU"/>
              </w:rPr>
              <w:tab/>
            </w:r>
            <w:r w:rsidR="00751C1D" w:rsidRPr="00751C1D">
              <w:rPr>
                <w:rStyle w:val="a4"/>
                <w:rFonts w:ascii="Times New Roman" w:hAnsi="Times New Roman" w:cs="Times New Roman"/>
                <w:noProof/>
                <w:sz w:val="16"/>
                <w:szCs w:val="16"/>
              </w:rPr>
              <w:t>Работа с панелью «Система управления версиями»</w:t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tab/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fldChar w:fldCharType="begin"/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instrText xml:space="preserve"> PAGEREF _Toc96181118 \h </w:instrText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fldChar w:fldCharType="separate"/>
            </w:r>
            <w:r w:rsidR="007D39C9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t>21</w:t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fldChar w:fldCharType="end"/>
            </w:r>
          </w:hyperlink>
        </w:p>
        <w:p w14:paraId="1CA17A6B" w14:textId="40C8F540" w:rsidR="00751C1D" w:rsidRPr="00751C1D" w:rsidRDefault="007965D7" w:rsidP="00751C1D">
          <w:pPr>
            <w:pStyle w:val="31"/>
            <w:tabs>
              <w:tab w:val="left" w:pos="1320"/>
              <w:tab w:val="right" w:leader="dot" w:pos="9627"/>
            </w:tabs>
            <w:spacing w:line="240" w:lineRule="auto"/>
            <w:jc w:val="both"/>
            <w:rPr>
              <w:rFonts w:ascii="Times New Roman" w:hAnsi="Times New Roman" w:cs="Times New Roman"/>
              <w:noProof/>
              <w:sz w:val="16"/>
              <w:szCs w:val="16"/>
              <w:lang w:eastAsia="ru-RU"/>
            </w:rPr>
          </w:pPr>
          <w:hyperlink w:anchor="_Toc96181119" w:history="1">
            <w:r w:rsidR="00751C1D" w:rsidRPr="00751C1D">
              <w:rPr>
                <w:rStyle w:val="a4"/>
                <w:rFonts w:ascii="Times New Roman" w:hAnsi="Times New Roman" w:cs="Times New Roman"/>
                <w:noProof/>
                <w:sz w:val="16"/>
                <w:szCs w:val="16"/>
              </w:rPr>
              <w:t>2.10.7.</w:t>
            </w:r>
            <w:r w:rsidR="00751C1D" w:rsidRPr="00751C1D">
              <w:rPr>
                <w:rFonts w:ascii="Times New Roman" w:hAnsi="Times New Roman" w:cs="Times New Roman"/>
                <w:noProof/>
                <w:sz w:val="16"/>
                <w:szCs w:val="16"/>
                <w:lang w:eastAsia="ru-RU"/>
              </w:rPr>
              <w:tab/>
            </w:r>
            <w:r w:rsidR="00751C1D" w:rsidRPr="00751C1D">
              <w:rPr>
                <w:rStyle w:val="a4"/>
                <w:rFonts w:ascii="Times New Roman" w:hAnsi="Times New Roman" w:cs="Times New Roman"/>
                <w:noProof/>
                <w:sz w:val="16"/>
                <w:szCs w:val="16"/>
              </w:rPr>
              <w:t>Хостинг</w:t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tab/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fldChar w:fldCharType="begin"/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instrText xml:space="preserve"> PAGEREF _Toc96181119 \h </w:instrText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fldChar w:fldCharType="separate"/>
            </w:r>
            <w:r w:rsidR="007D39C9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t>21</w:t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fldChar w:fldCharType="end"/>
            </w:r>
          </w:hyperlink>
        </w:p>
        <w:p w14:paraId="79E22D84" w14:textId="4D224877" w:rsidR="00751C1D" w:rsidRPr="00751C1D" w:rsidRDefault="007965D7" w:rsidP="00751C1D">
          <w:pPr>
            <w:pStyle w:val="31"/>
            <w:tabs>
              <w:tab w:val="left" w:pos="1320"/>
              <w:tab w:val="right" w:leader="dot" w:pos="9627"/>
            </w:tabs>
            <w:spacing w:line="240" w:lineRule="auto"/>
            <w:jc w:val="both"/>
            <w:rPr>
              <w:rFonts w:ascii="Times New Roman" w:hAnsi="Times New Roman" w:cs="Times New Roman"/>
              <w:noProof/>
              <w:sz w:val="16"/>
              <w:szCs w:val="16"/>
              <w:lang w:eastAsia="ru-RU"/>
            </w:rPr>
          </w:pPr>
          <w:hyperlink w:anchor="_Toc96181120" w:history="1">
            <w:r w:rsidR="00751C1D" w:rsidRPr="00751C1D">
              <w:rPr>
                <w:rStyle w:val="a4"/>
                <w:rFonts w:ascii="Times New Roman" w:hAnsi="Times New Roman" w:cs="Times New Roman"/>
                <w:noProof/>
                <w:sz w:val="16"/>
                <w:szCs w:val="16"/>
              </w:rPr>
              <w:t>2.10.8.</w:t>
            </w:r>
            <w:r w:rsidR="00751C1D" w:rsidRPr="00751C1D">
              <w:rPr>
                <w:rFonts w:ascii="Times New Roman" w:hAnsi="Times New Roman" w:cs="Times New Roman"/>
                <w:noProof/>
                <w:sz w:val="16"/>
                <w:szCs w:val="16"/>
                <w:lang w:eastAsia="ru-RU"/>
              </w:rPr>
              <w:tab/>
            </w:r>
            <w:r w:rsidR="00751C1D" w:rsidRPr="00751C1D">
              <w:rPr>
                <w:rStyle w:val="a4"/>
                <w:rFonts w:ascii="Times New Roman" w:hAnsi="Times New Roman" w:cs="Times New Roman"/>
                <w:noProof/>
                <w:sz w:val="16"/>
                <w:szCs w:val="16"/>
              </w:rPr>
              <w:t>Удаление репозитория</w:t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tab/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fldChar w:fldCharType="begin"/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instrText xml:space="preserve"> PAGEREF _Toc96181120 \h </w:instrText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fldChar w:fldCharType="separate"/>
            </w:r>
            <w:r w:rsidR="007D39C9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t>23</w:t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fldChar w:fldCharType="end"/>
            </w:r>
          </w:hyperlink>
        </w:p>
        <w:p w14:paraId="74F90834" w14:textId="1C63C6A4" w:rsidR="00751C1D" w:rsidRPr="00751C1D" w:rsidRDefault="007965D7" w:rsidP="00751C1D">
          <w:pPr>
            <w:pStyle w:val="31"/>
            <w:tabs>
              <w:tab w:val="left" w:pos="1320"/>
              <w:tab w:val="right" w:leader="dot" w:pos="9627"/>
            </w:tabs>
            <w:spacing w:line="240" w:lineRule="auto"/>
            <w:jc w:val="both"/>
            <w:rPr>
              <w:rFonts w:ascii="Times New Roman" w:hAnsi="Times New Roman" w:cs="Times New Roman"/>
              <w:noProof/>
              <w:sz w:val="16"/>
              <w:szCs w:val="16"/>
              <w:lang w:eastAsia="ru-RU"/>
            </w:rPr>
          </w:pPr>
          <w:hyperlink w:anchor="_Toc96181121" w:history="1">
            <w:r w:rsidR="00751C1D" w:rsidRPr="00751C1D">
              <w:rPr>
                <w:rStyle w:val="a4"/>
                <w:rFonts w:ascii="Times New Roman" w:hAnsi="Times New Roman" w:cs="Times New Roman"/>
                <w:noProof/>
                <w:sz w:val="16"/>
                <w:szCs w:val="16"/>
              </w:rPr>
              <w:t>2.10.9.</w:t>
            </w:r>
            <w:r w:rsidR="00751C1D" w:rsidRPr="00751C1D">
              <w:rPr>
                <w:rFonts w:ascii="Times New Roman" w:hAnsi="Times New Roman" w:cs="Times New Roman"/>
                <w:noProof/>
                <w:sz w:val="16"/>
                <w:szCs w:val="16"/>
                <w:lang w:eastAsia="ru-RU"/>
              </w:rPr>
              <w:tab/>
            </w:r>
            <w:r w:rsidR="00751C1D" w:rsidRPr="00751C1D">
              <w:rPr>
                <w:rStyle w:val="a4"/>
                <w:rFonts w:ascii="Times New Roman" w:hAnsi="Times New Roman" w:cs="Times New Roman"/>
                <w:noProof/>
                <w:sz w:val="16"/>
                <w:szCs w:val="16"/>
              </w:rPr>
              <w:t>Создание файла .gitignore</w:t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tab/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fldChar w:fldCharType="begin"/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instrText xml:space="preserve"> PAGEREF _Toc96181121 \h </w:instrText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fldChar w:fldCharType="separate"/>
            </w:r>
            <w:r w:rsidR="007D39C9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t>23</w:t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fldChar w:fldCharType="end"/>
            </w:r>
          </w:hyperlink>
        </w:p>
        <w:p w14:paraId="10BC986C" w14:textId="30FB057B" w:rsidR="00751C1D" w:rsidRPr="00751C1D" w:rsidRDefault="007965D7" w:rsidP="00751C1D">
          <w:pPr>
            <w:pStyle w:val="12"/>
            <w:rPr>
              <w:rFonts w:ascii="Times New Roman" w:hAnsi="Times New Roman" w:cs="Times New Roman"/>
              <w:noProof/>
              <w:sz w:val="16"/>
              <w:szCs w:val="16"/>
              <w:lang w:eastAsia="ru-RU"/>
            </w:rPr>
          </w:pPr>
          <w:hyperlink w:anchor="_Toc96181122" w:history="1">
            <w:r w:rsidR="00751C1D" w:rsidRPr="00751C1D">
              <w:rPr>
                <w:rStyle w:val="a4"/>
                <w:rFonts w:ascii="Times New Roman" w:hAnsi="Times New Roman" w:cs="Times New Roman"/>
                <w:caps/>
                <w:noProof/>
                <w:sz w:val="16"/>
                <w:szCs w:val="16"/>
                <w:shd w:val="clear" w:color="auto" w:fill="FFFFFF"/>
              </w:rPr>
              <w:t>Глава 3. Разработка базы данных</w:t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tab/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fldChar w:fldCharType="begin"/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instrText xml:space="preserve"> PAGEREF _Toc96181122 \h </w:instrText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fldChar w:fldCharType="separate"/>
            </w:r>
            <w:r w:rsidR="007D39C9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t>25</w:t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fldChar w:fldCharType="end"/>
            </w:r>
          </w:hyperlink>
        </w:p>
        <w:p w14:paraId="2E301F82" w14:textId="184FF0E5" w:rsidR="00751C1D" w:rsidRPr="00751C1D" w:rsidRDefault="007965D7" w:rsidP="00751C1D">
          <w:pPr>
            <w:pStyle w:val="21"/>
            <w:tabs>
              <w:tab w:val="left" w:pos="880"/>
              <w:tab w:val="right" w:leader="dot" w:pos="9627"/>
            </w:tabs>
            <w:spacing w:line="240" w:lineRule="auto"/>
            <w:jc w:val="both"/>
            <w:rPr>
              <w:rFonts w:ascii="Times New Roman" w:hAnsi="Times New Roman" w:cs="Times New Roman"/>
              <w:noProof/>
              <w:sz w:val="16"/>
              <w:szCs w:val="16"/>
              <w:lang w:eastAsia="ru-RU"/>
            </w:rPr>
          </w:pPr>
          <w:hyperlink w:anchor="_Toc96181123" w:history="1">
            <w:r w:rsidR="00751C1D" w:rsidRPr="00751C1D">
              <w:rPr>
                <w:rStyle w:val="a4"/>
                <w:rFonts w:ascii="Times New Roman" w:hAnsi="Times New Roman" w:cs="Times New Roman"/>
                <w:noProof/>
                <w:sz w:val="16"/>
                <w:szCs w:val="16"/>
              </w:rPr>
              <w:t>3.1.</w:t>
            </w:r>
            <w:r w:rsidR="00751C1D" w:rsidRPr="00751C1D">
              <w:rPr>
                <w:rFonts w:ascii="Times New Roman" w:hAnsi="Times New Roman" w:cs="Times New Roman"/>
                <w:noProof/>
                <w:sz w:val="16"/>
                <w:szCs w:val="16"/>
                <w:lang w:eastAsia="ru-RU"/>
              </w:rPr>
              <w:tab/>
            </w:r>
            <w:r w:rsidR="00751C1D" w:rsidRPr="00751C1D">
              <w:rPr>
                <w:rStyle w:val="a4"/>
                <w:rFonts w:ascii="Times New Roman" w:hAnsi="Times New Roman" w:cs="Times New Roman"/>
                <w:noProof/>
                <w:sz w:val="16"/>
                <w:szCs w:val="16"/>
                <w:shd w:val="clear" w:color="auto" w:fill="FFFFFF"/>
              </w:rPr>
              <w:t>Моделирование данных. ERD</w:t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tab/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fldChar w:fldCharType="begin"/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instrText xml:space="preserve"> PAGEREF _Toc96181123 \h </w:instrText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fldChar w:fldCharType="separate"/>
            </w:r>
            <w:r w:rsidR="007D39C9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t>25</w:t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fldChar w:fldCharType="end"/>
            </w:r>
          </w:hyperlink>
        </w:p>
        <w:p w14:paraId="07358184" w14:textId="236CB746" w:rsidR="00751C1D" w:rsidRPr="00751C1D" w:rsidRDefault="007965D7" w:rsidP="00751C1D">
          <w:pPr>
            <w:pStyle w:val="21"/>
            <w:tabs>
              <w:tab w:val="left" w:pos="880"/>
              <w:tab w:val="right" w:leader="dot" w:pos="9627"/>
            </w:tabs>
            <w:spacing w:line="240" w:lineRule="auto"/>
            <w:jc w:val="both"/>
            <w:rPr>
              <w:rFonts w:ascii="Times New Roman" w:hAnsi="Times New Roman" w:cs="Times New Roman"/>
              <w:noProof/>
              <w:sz w:val="16"/>
              <w:szCs w:val="16"/>
              <w:lang w:eastAsia="ru-RU"/>
            </w:rPr>
          </w:pPr>
          <w:hyperlink w:anchor="_Toc96181124" w:history="1">
            <w:r w:rsidR="00751C1D" w:rsidRPr="00751C1D">
              <w:rPr>
                <w:rStyle w:val="a4"/>
                <w:rFonts w:ascii="Times New Roman" w:hAnsi="Times New Roman" w:cs="Times New Roman"/>
                <w:noProof/>
                <w:sz w:val="16"/>
                <w:szCs w:val="16"/>
              </w:rPr>
              <w:t>3.2.</w:t>
            </w:r>
            <w:r w:rsidR="00751C1D" w:rsidRPr="00751C1D">
              <w:rPr>
                <w:rFonts w:ascii="Times New Roman" w:hAnsi="Times New Roman" w:cs="Times New Roman"/>
                <w:noProof/>
                <w:sz w:val="16"/>
                <w:szCs w:val="16"/>
                <w:lang w:eastAsia="ru-RU"/>
              </w:rPr>
              <w:tab/>
            </w:r>
            <w:r w:rsidR="00751C1D" w:rsidRPr="00751C1D">
              <w:rPr>
                <w:rStyle w:val="a4"/>
                <w:rFonts w:ascii="Times New Roman" w:hAnsi="Times New Roman" w:cs="Times New Roman"/>
                <w:noProof/>
                <w:sz w:val="16"/>
                <w:szCs w:val="16"/>
                <w:shd w:val="clear" w:color="auto" w:fill="FFFFFF"/>
              </w:rPr>
              <w:t>Создание базы данных посредством запроса</w:t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tab/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fldChar w:fldCharType="begin"/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instrText xml:space="preserve"> PAGEREF _Toc96181124 \h </w:instrText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fldChar w:fldCharType="separate"/>
            </w:r>
            <w:r w:rsidR="007D39C9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t>26</w:t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fldChar w:fldCharType="end"/>
            </w:r>
          </w:hyperlink>
        </w:p>
        <w:p w14:paraId="2AB65CC7" w14:textId="03DBCACC" w:rsidR="00751C1D" w:rsidRPr="00751C1D" w:rsidRDefault="007965D7" w:rsidP="00751C1D">
          <w:pPr>
            <w:pStyle w:val="21"/>
            <w:tabs>
              <w:tab w:val="left" w:pos="880"/>
              <w:tab w:val="right" w:leader="dot" w:pos="9627"/>
            </w:tabs>
            <w:spacing w:line="240" w:lineRule="auto"/>
            <w:jc w:val="both"/>
            <w:rPr>
              <w:rFonts w:ascii="Times New Roman" w:hAnsi="Times New Roman" w:cs="Times New Roman"/>
              <w:noProof/>
              <w:sz w:val="16"/>
              <w:szCs w:val="16"/>
              <w:lang w:eastAsia="ru-RU"/>
            </w:rPr>
          </w:pPr>
          <w:hyperlink w:anchor="_Toc96181125" w:history="1">
            <w:r w:rsidR="00751C1D" w:rsidRPr="00751C1D">
              <w:rPr>
                <w:rStyle w:val="a4"/>
                <w:rFonts w:ascii="Times New Roman" w:hAnsi="Times New Roman" w:cs="Times New Roman"/>
                <w:noProof/>
                <w:sz w:val="16"/>
                <w:szCs w:val="16"/>
              </w:rPr>
              <w:t>3.3.</w:t>
            </w:r>
            <w:r w:rsidR="00751C1D" w:rsidRPr="00751C1D">
              <w:rPr>
                <w:rFonts w:ascii="Times New Roman" w:hAnsi="Times New Roman" w:cs="Times New Roman"/>
                <w:noProof/>
                <w:sz w:val="16"/>
                <w:szCs w:val="16"/>
                <w:lang w:eastAsia="ru-RU"/>
              </w:rPr>
              <w:tab/>
            </w:r>
            <w:r w:rsidR="00751C1D" w:rsidRPr="00751C1D">
              <w:rPr>
                <w:rStyle w:val="a4"/>
                <w:rFonts w:ascii="Times New Roman" w:hAnsi="Times New Roman" w:cs="Times New Roman"/>
                <w:noProof/>
                <w:sz w:val="16"/>
                <w:szCs w:val="16"/>
                <w:shd w:val="clear" w:color="auto" w:fill="FFFFFF"/>
              </w:rPr>
              <w:t>Создание аналитических запросов</w:t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tab/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fldChar w:fldCharType="begin"/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instrText xml:space="preserve"> PAGEREF _Toc96181125 \h </w:instrText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fldChar w:fldCharType="separate"/>
            </w:r>
            <w:r w:rsidR="007D39C9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t>27</w:t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fldChar w:fldCharType="end"/>
            </w:r>
          </w:hyperlink>
        </w:p>
        <w:p w14:paraId="3111FE22" w14:textId="679EF93B" w:rsidR="00751C1D" w:rsidRPr="00751C1D" w:rsidRDefault="007965D7" w:rsidP="00751C1D">
          <w:pPr>
            <w:pStyle w:val="12"/>
            <w:rPr>
              <w:rFonts w:ascii="Times New Roman" w:hAnsi="Times New Roman" w:cs="Times New Roman"/>
              <w:noProof/>
              <w:sz w:val="16"/>
              <w:szCs w:val="16"/>
              <w:lang w:eastAsia="ru-RU"/>
            </w:rPr>
          </w:pPr>
          <w:hyperlink w:anchor="_Toc96181126" w:history="1">
            <w:r w:rsidR="00751C1D" w:rsidRPr="00751C1D">
              <w:rPr>
                <w:rStyle w:val="a4"/>
                <w:rFonts w:ascii="Times New Roman" w:hAnsi="Times New Roman" w:cs="Times New Roman"/>
                <w:caps/>
                <w:noProof/>
                <w:sz w:val="16"/>
                <w:szCs w:val="16"/>
                <w:shd w:val="clear" w:color="auto" w:fill="FFFFFF"/>
              </w:rPr>
              <w:t>Глава 4. Разработка приложения для работы в день С-1 (руководство пользователя)</w:t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tab/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fldChar w:fldCharType="begin"/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instrText xml:space="preserve"> PAGEREF _Toc96181126 \h </w:instrText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fldChar w:fldCharType="separate"/>
            </w:r>
            <w:r w:rsidR="007D39C9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t>28</w:t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fldChar w:fldCharType="end"/>
            </w:r>
          </w:hyperlink>
        </w:p>
        <w:p w14:paraId="1A4F2EE7" w14:textId="2EF5AE49" w:rsidR="00751C1D" w:rsidRPr="00751C1D" w:rsidRDefault="007965D7" w:rsidP="00751C1D">
          <w:pPr>
            <w:pStyle w:val="21"/>
            <w:tabs>
              <w:tab w:val="left" w:pos="880"/>
              <w:tab w:val="right" w:leader="dot" w:pos="9627"/>
            </w:tabs>
            <w:spacing w:line="240" w:lineRule="auto"/>
            <w:jc w:val="both"/>
            <w:rPr>
              <w:rFonts w:ascii="Times New Roman" w:hAnsi="Times New Roman" w:cs="Times New Roman"/>
              <w:noProof/>
              <w:sz w:val="16"/>
              <w:szCs w:val="16"/>
              <w:lang w:eastAsia="ru-RU"/>
            </w:rPr>
          </w:pPr>
          <w:hyperlink w:anchor="_Toc96181127" w:history="1">
            <w:r w:rsidR="00751C1D" w:rsidRPr="00751C1D">
              <w:rPr>
                <w:rStyle w:val="a4"/>
                <w:rFonts w:ascii="Times New Roman" w:hAnsi="Times New Roman" w:cs="Times New Roman"/>
                <w:caps/>
                <w:noProof/>
                <w:sz w:val="16"/>
                <w:szCs w:val="16"/>
              </w:rPr>
              <w:t>4.1.</w:t>
            </w:r>
            <w:r w:rsidR="00751C1D" w:rsidRPr="00751C1D">
              <w:rPr>
                <w:rFonts w:ascii="Times New Roman" w:hAnsi="Times New Roman" w:cs="Times New Roman"/>
                <w:noProof/>
                <w:sz w:val="16"/>
                <w:szCs w:val="16"/>
                <w:lang w:eastAsia="ru-RU"/>
              </w:rPr>
              <w:tab/>
            </w:r>
            <w:r w:rsidR="00751C1D" w:rsidRPr="00751C1D">
              <w:rPr>
                <w:rStyle w:val="a4"/>
                <w:rFonts w:ascii="Times New Roman" w:hAnsi="Times New Roman" w:cs="Times New Roman"/>
                <w:noProof/>
                <w:sz w:val="16"/>
                <w:szCs w:val="16"/>
                <w:shd w:val="clear" w:color="auto" w:fill="FFFFFF"/>
              </w:rPr>
              <w:t>База данных</w:t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tab/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fldChar w:fldCharType="begin"/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instrText xml:space="preserve"> PAGEREF _Toc96181127 \h </w:instrText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fldChar w:fldCharType="separate"/>
            </w:r>
            <w:r w:rsidR="007D39C9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t>28</w:t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fldChar w:fldCharType="end"/>
            </w:r>
          </w:hyperlink>
        </w:p>
        <w:p w14:paraId="6AC71182" w14:textId="0DAC145F" w:rsidR="00751C1D" w:rsidRPr="00751C1D" w:rsidRDefault="007965D7" w:rsidP="00751C1D">
          <w:pPr>
            <w:pStyle w:val="21"/>
            <w:tabs>
              <w:tab w:val="left" w:pos="880"/>
              <w:tab w:val="right" w:leader="dot" w:pos="9627"/>
            </w:tabs>
            <w:spacing w:line="240" w:lineRule="auto"/>
            <w:jc w:val="both"/>
            <w:rPr>
              <w:rFonts w:ascii="Times New Roman" w:hAnsi="Times New Roman" w:cs="Times New Roman"/>
              <w:noProof/>
              <w:sz w:val="16"/>
              <w:szCs w:val="16"/>
              <w:lang w:eastAsia="ru-RU"/>
            </w:rPr>
          </w:pPr>
          <w:hyperlink w:anchor="_Toc96181128" w:history="1">
            <w:r w:rsidR="00751C1D" w:rsidRPr="00751C1D">
              <w:rPr>
                <w:rStyle w:val="a4"/>
                <w:rFonts w:ascii="Times New Roman" w:hAnsi="Times New Roman" w:cs="Times New Roman"/>
                <w:noProof/>
                <w:sz w:val="16"/>
                <w:szCs w:val="16"/>
              </w:rPr>
              <w:t>4.2.</w:t>
            </w:r>
            <w:r w:rsidR="00751C1D" w:rsidRPr="00751C1D">
              <w:rPr>
                <w:rFonts w:ascii="Times New Roman" w:hAnsi="Times New Roman" w:cs="Times New Roman"/>
                <w:noProof/>
                <w:sz w:val="16"/>
                <w:szCs w:val="16"/>
                <w:lang w:eastAsia="ru-RU"/>
              </w:rPr>
              <w:tab/>
            </w:r>
            <w:r w:rsidR="00751C1D" w:rsidRPr="00751C1D">
              <w:rPr>
                <w:rStyle w:val="a4"/>
                <w:rFonts w:ascii="Times New Roman" w:hAnsi="Times New Roman" w:cs="Times New Roman"/>
                <w:noProof/>
                <w:sz w:val="16"/>
                <w:szCs w:val="16"/>
                <w:shd w:val="clear" w:color="auto" w:fill="FFFFFF"/>
              </w:rPr>
              <w:t>Разработка форм авторизации и поиска</w:t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tab/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fldChar w:fldCharType="begin"/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instrText xml:space="preserve"> PAGEREF _Toc96181128 \h </w:instrText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fldChar w:fldCharType="separate"/>
            </w:r>
            <w:r w:rsidR="007D39C9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t>28</w:t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fldChar w:fldCharType="end"/>
            </w:r>
          </w:hyperlink>
        </w:p>
        <w:p w14:paraId="71F78DE7" w14:textId="28A567F1" w:rsidR="00751C1D" w:rsidRPr="00751C1D" w:rsidRDefault="007965D7" w:rsidP="00751C1D">
          <w:pPr>
            <w:pStyle w:val="21"/>
            <w:tabs>
              <w:tab w:val="left" w:pos="880"/>
              <w:tab w:val="right" w:leader="dot" w:pos="9627"/>
            </w:tabs>
            <w:spacing w:line="240" w:lineRule="auto"/>
            <w:jc w:val="both"/>
            <w:rPr>
              <w:rFonts w:ascii="Times New Roman" w:hAnsi="Times New Roman" w:cs="Times New Roman"/>
              <w:noProof/>
              <w:sz w:val="16"/>
              <w:szCs w:val="16"/>
              <w:lang w:eastAsia="ru-RU"/>
            </w:rPr>
          </w:pPr>
          <w:hyperlink w:anchor="_Toc96181129" w:history="1">
            <w:r w:rsidR="00751C1D" w:rsidRPr="00751C1D">
              <w:rPr>
                <w:rStyle w:val="a4"/>
                <w:rFonts w:ascii="Times New Roman" w:hAnsi="Times New Roman" w:cs="Times New Roman"/>
                <w:noProof/>
                <w:sz w:val="16"/>
                <w:szCs w:val="16"/>
              </w:rPr>
              <w:t>4.3.</w:t>
            </w:r>
            <w:r w:rsidR="00751C1D" w:rsidRPr="00751C1D">
              <w:rPr>
                <w:rFonts w:ascii="Times New Roman" w:hAnsi="Times New Roman" w:cs="Times New Roman"/>
                <w:noProof/>
                <w:sz w:val="16"/>
                <w:szCs w:val="16"/>
                <w:lang w:eastAsia="ru-RU"/>
              </w:rPr>
              <w:tab/>
            </w:r>
            <w:r w:rsidR="00751C1D" w:rsidRPr="00751C1D">
              <w:rPr>
                <w:rStyle w:val="a4"/>
                <w:rFonts w:ascii="Times New Roman" w:hAnsi="Times New Roman" w:cs="Times New Roman"/>
                <w:noProof/>
                <w:sz w:val="16"/>
                <w:szCs w:val="16"/>
                <w:shd w:val="clear" w:color="auto" w:fill="FFFFFF"/>
              </w:rPr>
              <w:t>Разработка форм фильтрации и сортировки</w:t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tab/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fldChar w:fldCharType="begin"/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instrText xml:space="preserve"> PAGEREF _Toc96181129 \h </w:instrText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fldChar w:fldCharType="separate"/>
            </w:r>
            <w:r w:rsidR="007D39C9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t>29</w:t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fldChar w:fldCharType="end"/>
            </w:r>
          </w:hyperlink>
        </w:p>
        <w:p w14:paraId="410BC37D" w14:textId="1FA97150" w:rsidR="00751C1D" w:rsidRPr="00751C1D" w:rsidRDefault="007965D7" w:rsidP="00751C1D">
          <w:pPr>
            <w:pStyle w:val="12"/>
            <w:rPr>
              <w:rFonts w:ascii="Times New Roman" w:hAnsi="Times New Roman" w:cs="Times New Roman"/>
              <w:noProof/>
              <w:sz w:val="16"/>
              <w:szCs w:val="16"/>
              <w:lang w:eastAsia="ru-RU"/>
            </w:rPr>
          </w:pPr>
          <w:hyperlink w:anchor="_Toc96181130" w:history="1">
            <w:r w:rsidR="00751C1D" w:rsidRPr="00751C1D">
              <w:rPr>
                <w:rStyle w:val="a4"/>
                <w:rFonts w:ascii="Times New Roman" w:hAnsi="Times New Roman" w:cs="Times New Roman"/>
                <w:caps/>
                <w:noProof/>
                <w:sz w:val="16"/>
                <w:szCs w:val="16"/>
                <w:shd w:val="clear" w:color="auto" w:fill="FFFFFF"/>
              </w:rPr>
              <w:t>Глава 5. Разработка desktop-приложений</w:t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tab/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fldChar w:fldCharType="begin"/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instrText xml:space="preserve"> PAGEREF _Toc96181130 \h </w:instrText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fldChar w:fldCharType="separate"/>
            </w:r>
            <w:r w:rsidR="007D39C9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t>30</w:t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fldChar w:fldCharType="end"/>
            </w:r>
          </w:hyperlink>
        </w:p>
        <w:p w14:paraId="7B5773E3" w14:textId="64DD78B2" w:rsidR="00751C1D" w:rsidRPr="00751C1D" w:rsidRDefault="007965D7" w:rsidP="00751C1D">
          <w:pPr>
            <w:pStyle w:val="21"/>
            <w:tabs>
              <w:tab w:val="left" w:pos="880"/>
              <w:tab w:val="right" w:leader="dot" w:pos="9627"/>
            </w:tabs>
            <w:spacing w:line="240" w:lineRule="auto"/>
            <w:jc w:val="both"/>
            <w:rPr>
              <w:rFonts w:ascii="Times New Roman" w:hAnsi="Times New Roman" w:cs="Times New Roman"/>
              <w:noProof/>
              <w:sz w:val="16"/>
              <w:szCs w:val="16"/>
              <w:lang w:eastAsia="ru-RU"/>
            </w:rPr>
          </w:pPr>
          <w:hyperlink w:anchor="_Toc96181131" w:history="1">
            <w:r w:rsidR="00751C1D" w:rsidRPr="00751C1D">
              <w:rPr>
                <w:rStyle w:val="a4"/>
                <w:rFonts w:ascii="Times New Roman" w:hAnsi="Times New Roman" w:cs="Times New Roman"/>
                <w:noProof/>
                <w:sz w:val="16"/>
                <w:szCs w:val="16"/>
              </w:rPr>
              <w:t>5.2.</w:t>
            </w:r>
            <w:r w:rsidR="00751C1D" w:rsidRPr="00751C1D">
              <w:rPr>
                <w:rFonts w:ascii="Times New Roman" w:hAnsi="Times New Roman" w:cs="Times New Roman"/>
                <w:noProof/>
                <w:sz w:val="16"/>
                <w:szCs w:val="16"/>
                <w:lang w:eastAsia="ru-RU"/>
              </w:rPr>
              <w:tab/>
            </w:r>
            <w:r w:rsidR="00751C1D" w:rsidRPr="00751C1D">
              <w:rPr>
                <w:rStyle w:val="a4"/>
                <w:rFonts w:ascii="Times New Roman" w:hAnsi="Times New Roman" w:cs="Times New Roman"/>
                <w:noProof/>
                <w:sz w:val="16"/>
                <w:szCs w:val="16"/>
                <w:shd w:val="clear" w:color="auto" w:fill="FFFFFF"/>
              </w:rPr>
              <w:t>Разработка </w:t>
            </w:r>
            <w:r w:rsidR="00751C1D" w:rsidRPr="00751C1D">
              <w:rPr>
                <w:rStyle w:val="a4"/>
                <w:rFonts w:ascii="Times New Roman" w:hAnsi="Times New Roman" w:cs="Times New Roman"/>
                <w:noProof/>
                <w:sz w:val="16"/>
                <w:szCs w:val="16"/>
                <w:shd w:val="clear" w:color="auto" w:fill="FFFFFF"/>
                <w:lang w:val="en-US"/>
              </w:rPr>
              <w:t>ERD </w:t>
            </w:r>
            <w:r w:rsidR="00751C1D" w:rsidRPr="00751C1D">
              <w:rPr>
                <w:rStyle w:val="a4"/>
                <w:rFonts w:ascii="Times New Roman" w:hAnsi="Times New Roman" w:cs="Times New Roman"/>
                <w:noProof/>
                <w:sz w:val="16"/>
                <w:szCs w:val="16"/>
                <w:shd w:val="clear" w:color="auto" w:fill="FFFFFF"/>
              </w:rPr>
              <w:t>диаграмм</w:t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tab/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fldChar w:fldCharType="begin"/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instrText xml:space="preserve"> PAGEREF _Toc96181131 \h </w:instrText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fldChar w:fldCharType="separate"/>
            </w:r>
            <w:r w:rsidR="007D39C9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t>30</w:t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fldChar w:fldCharType="end"/>
            </w:r>
          </w:hyperlink>
        </w:p>
        <w:p w14:paraId="6505D7BB" w14:textId="12034ABA" w:rsidR="00751C1D" w:rsidRPr="00751C1D" w:rsidRDefault="007965D7" w:rsidP="00751C1D">
          <w:pPr>
            <w:pStyle w:val="31"/>
            <w:tabs>
              <w:tab w:val="left" w:pos="1320"/>
              <w:tab w:val="right" w:leader="dot" w:pos="9627"/>
            </w:tabs>
            <w:spacing w:line="240" w:lineRule="auto"/>
            <w:jc w:val="both"/>
            <w:rPr>
              <w:rFonts w:ascii="Times New Roman" w:hAnsi="Times New Roman" w:cs="Times New Roman"/>
              <w:noProof/>
              <w:sz w:val="16"/>
              <w:szCs w:val="16"/>
              <w:lang w:eastAsia="ru-RU"/>
            </w:rPr>
          </w:pPr>
          <w:hyperlink w:anchor="_Toc96181132" w:history="1">
            <w:r w:rsidR="00751C1D" w:rsidRPr="00751C1D">
              <w:rPr>
                <w:rStyle w:val="a4"/>
                <w:rFonts w:ascii="Times New Roman" w:hAnsi="Times New Roman" w:cs="Times New Roman"/>
                <w:noProof/>
                <w:sz w:val="16"/>
                <w:szCs w:val="16"/>
              </w:rPr>
              <w:t>5.2.1.</w:t>
            </w:r>
            <w:r w:rsidR="00751C1D" w:rsidRPr="00751C1D">
              <w:rPr>
                <w:rFonts w:ascii="Times New Roman" w:hAnsi="Times New Roman" w:cs="Times New Roman"/>
                <w:noProof/>
                <w:sz w:val="16"/>
                <w:szCs w:val="16"/>
                <w:lang w:eastAsia="ru-RU"/>
              </w:rPr>
              <w:tab/>
            </w:r>
            <w:r w:rsidR="00751C1D" w:rsidRPr="00751C1D">
              <w:rPr>
                <w:rStyle w:val="a4"/>
                <w:rFonts w:ascii="Times New Roman" w:hAnsi="Times New Roman" w:cs="Times New Roman"/>
                <w:noProof/>
                <w:sz w:val="16"/>
                <w:szCs w:val="16"/>
              </w:rPr>
              <w:t>Работа в MS Visio</w:t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tab/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fldChar w:fldCharType="begin"/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instrText xml:space="preserve"> PAGEREF _Toc96181132 \h </w:instrText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fldChar w:fldCharType="separate"/>
            </w:r>
            <w:r w:rsidR="007D39C9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t>30</w:t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fldChar w:fldCharType="end"/>
            </w:r>
          </w:hyperlink>
        </w:p>
        <w:p w14:paraId="2C31FBF9" w14:textId="499DFEF5" w:rsidR="00751C1D" w:rsidRPr="00751C1D" w:rsidRDefault="007965D7" w:rsidP="00751C1D">
          <w:pPr>
            <w:pStyle w:val="31"/>
            <w:tabs>
              <w:tab w:val="left" w:pos="1320"/>
              <w:tab w:val="right" w:leader="dot" w:pos="9627"/>
            </w:tabs>
            <w:spacing w:line="240" w:lineRule="auto"/>
            <w:jc w:val="both"/>
            <w:rPr>
              <w:rFonts w:ascii="Times New Roman" w:hAnsi="Times New Roman" w:cs="Times New Roman"/>
              <w:noProof/>
              <w:sz w:val="16"/>
              <w:szCs w:val="16"/>
              <w:lang w:eastAsia="ru-RU"/>
            </w:rPr>
          </w:pPr>
          <w:hyperlink w:anchor="_Toc96181133" w:history="1">
            <w:r w:rsidR="00751C1D" w:rsidRPr="00751C1D">
              <w:rPr>
                <w:rStyle w:val="a4"/>
                <w:rFonts w:ascii="Times New Roman" w:hAnsi="Times New Roman" w:cs="Times New Roman"/>
                <w:noProof/>
                <w:sz w:val="16"/>
                <w:szCs w:val="16"/>
              </w:rPr>
              <w:t>5.2.2.</w:t>
            </w:r>
            <w:r w:rsidR="00751C1D" w:rsidRPr="00751C1D">
              <w:rPr>
                <w:rFonts w:ascii="Times New Roman" w:hAnsi="Times New Roman" w:cs="Times New Roman"/>
                <w:noProof/>
                <w:sz w:val="16"/>
                <w:szCs w:val="16"/>
                <w:lang w:eastAsia="ru-RU"/>
              </w:rPr>
              <w:tab/>
            </w:r>
            <w:r w:rsidR="00751C1D" w:rsidRPr="00751C1D">
              <w:rPr>
                <w:rStyle w:val="a4"/>
                <w:rFonts w:ascii="Times New Roman" w:hAnsi="Times New Roman" w:cs="Times New Roman"/>
                <w:noProof/>
                <w:sz w:val="16"/>
                <w:szCs w:val="16"/>
                <w:shd w:val="clear" w:color="auto" w:fill="FFFFFF"/>
              </w:rPr>
              <w:t>Подготовка данных для импорта</w:t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tab/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fldChar w:fldCharType="begin"/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instrText xml:space="preserve"> PAGEREF _Toc96181133 \h </w:instrText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fldChar w:fldCharType="separate"/>
            </w:r>
            <w:r w:rsidR="007D39C9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t>31</w:t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fldChar w:fldCharType="end"/>
            </w:r>
          </w:hyperlink>
        </w:p>
        <w:p w14:paraId="149C4D89" w14:textId="4D20971F" w:rsidR="00751C1D" w:rsidRPr="00751C1D" w:rsidRDefault="007965D7" w:rsidP="00751C1D">
          <w:pPr>
            <w:pStyle w:val="31"/>
            <w:tabs>
              <w:tab w:val="left" w:pos="1320"/>
              <w:tab w:val="right" w:leader="dot" w:pos="9627"/>
            </w:tabs>
            <w:spacing w:line="240" w:lineRule="auto"/>
            <w:jc w:val="both"/>
            <w:rPr>
              <w:rFonts w:ascii="Times New Roman" w:hAnsi="Times New Roman" w:cs="Times New Roman"/>
              <w:noProof/>
              <w:sz w:val="16"/>
              <w:szCs w:val="16"/>
              <w:lang w:eastAsia="ru-RU"/>
            </w:rPr>
          </w:pPr>
          <w:hyperlink w:anchor="_Toc96181134" w:history="1">
            <w:r w:rsidR="00751C1D" w:rsidRPr="00751C1D">
              <w:rPr>
                <w:rStyle w:val="a4"/>
                <w:rFonts w:ascii="Times New Roman" w:hAnsi="Times New Roman" w:cs="Times New Roman"/>
                <w:noProof/>
                <w:sz w:val="16"/>
                <w:szCs w:val="16"/>
              </w:rPr>
              <w:t>5.2.3.</w:t>
            </w:r>
            <w:r w:rsidR="00751C1D" w:rsidRPr="00751C1D">
              <w:rPr>
                <w:rFonts w:ascii="Times New Roman" w:hAnsi="Times New Roman" w:cs="Times New Roman"/>
                <w:noProof/>
                <w:sz w:val="16"/>
                <w:szCs w:val="16"/>
                <w:lang w:eastAsia="ru-RU"/>
              </w:rPr>
              <w:tab/>
            </w:r>
            <w:r w:rsidR="00751C1D" w:rsidRPr="00751C1D">
              <w:rPr>
                <w:rStyle w:val="a4"/>
                <w:rFonts w:ascii="Times New Roman" w:hAnsi="Times New Roman" w:cs="Times New Roman"/>
                <w:noProof/>
                <w:sz w:val="16"/>
                <w:szCs w:val="16"/>
              </w:rPr>
              <w:t>Разработка базы данных «Мебельная фабрика»</w:t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tab/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fldChar w:fldCharType="begin"/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instrText xml:space="preserve"> PAGEREF _Toc96181134 \h </w:instrText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fldChar w:fldCharType="separate"/>
            </w:r>
            <w:r w:rsidR="007D39C9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t>32</w:t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fldChar w:fldCharType="end"/>
            </w:r>
          </w:hyperlink>
        </w:p>
        <w:p w14:paraId="4B573E96" w14:textId="4F93F1E9" w:rsidR="00751C1D" w:rsidRPr="00751C1D" w:rsidRDefault="007965D7" w:rsidP="00751C1D">
          <w:pPr>
            <w:pStyle w:val="21"/>
            <w:tabs>
              <w:tab w:val="left" w:pos="880"/>
              <w:tab w:val="right" w:leader="dot" w:pos="9627"/>
            </w:tabs>
            <w:spacing w:line="240" w:lineRule="auto"/>
            <w:jc w:val="both"/>
            <w:rPr>
              <w:rFonts w:ascii="Times New Roman" w:hAnsi="Times New Roman" w:cs="Times New Roman"/>
              <w:noProof/>
              <w:sz w:val="16"/>
              <w:szCs w:val="16"/>
              <w:lang w:eastAsia="ru-RU"/>
            </w:rPr>
          </w:pPr>
          <w:hyperlink w:anchor="_Toc96181135" w:history="1">
            <w:r w:rsidR="00751C1D" w:rsidRPr="00751C1D">
              <w:rPr>
                <w:rStyle w:val="a4"/>
                <w:rFonts w:ascii="Times New Roman" w:hAnsi="Times New Roman" w:cs="Times New Roman"/>
                <w:noProof/>
                <w:sz w:val="16"/>
                <w:szCs w:val="16"/>
                <w:lang w:eastAsia="ja-JP"/>
              </w:rPr>
              <w:t>5.3.</w:t>
            </w:r>
            <w:r w:rsidR="00751C1D" w:rsidRPr="00751C1D">
              <w:rPr>
                <w:rFonts w:ascii="Times New Roman" w:hAnsi="Times New Roman" w:cs="Times New Roman"/>
                <w:noProof/>
                <w:sz w:val="16"/>
                <w:szCs w:val="16"/>
                <w:lang w:eastAsia="ru-RU"/>
              </w:rPr>
              <w:tab/>
            </w:r>
            <w:r w:rsidR="00751C1D" w:rsidRPr="00751C1D">
              <w:rPr>
                <w:rStyle w:val="a4"/>
                <w:rFonts w:ascii="Times New Roman" w:hAnsi="Times New Roman" w:cs="Times New Roman"/>
                <w:noProof/>
                <w:sz w:val="16"/>
                <w:szCs w:val="16"/>
              </w:rPr>
              <w:t>Создание приложения</w:t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tab/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fldChar w:fldCharType="begin"/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instrText xml:space="preserve"> PAGEREF _Toc96181135 \h </w:instrText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fldChar w:fldCharType="separate"/>
            </w:r>
            <w:r w:rsidR="007D39C9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t>34</w:t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fldChar w:fldCharType="end"/>
            </w:r>
          </w:hyperlink>
        </w:p>
        <w:p w14:paraId="6D08D4B6" w14:textId="175BC010" w:rsidR="00751C1D" w:rsidRPr="00751C1D" w:rsidRDefault="007965D7" w:rsidP="00751C1D">
          <w:pPr>
            <w:pStyle w:val="21"/>
            <w:tabs>
              <w:tab w:val="left" w:pos="880"/>
              <w:tab w:val="right" w:leader="dot" w:pos="9627"/>
            </w:tabs>
            <w:spacing w:line="240" w:lineRule="auto"/>
            <w:jc w:val="both"/>
            <w:rPr>
              <w:rFonts w:ascii="Times New Roman" w:hAnsi="Times New Roman" w:cs="Times New Roman"/>
              <w:noProof/>
              <w:sz w:val="16"/>
              <w:szCs w:val="16"/>
              <w:lang w:eastAsia="ru-RU"/>
            </w:rPr>
          </w:pPr>
          <w:hyperlink w:anchor="_Toc96181136" w:history="1">
            <w:r w:rsidR="00751C1D" w:rsidRPr="00751C1D">
              <w:rPr>
                <w:rStyle w:val="a4"/>
                <w:rFonts w:ascii="Times New Roman" w:hAnsi="Times New Roman" w:cs="Times New Roman"/>
                <w:noProof/>
                <w:sz w:val="16"/>
                <w:szCs w:val="16"/>
                <w:lang w:eastAsia="ja-JP"/>
              </w:rPr>
              <w:t>5.4.</w:t>
            </w:r>
            <w:r w:rsidR="00751C1D" w:rsidRPr="00751C1D">
              <w:rPr>
                <w:rFonts w:ascii="Times New Roman" w:hAnsi="Times New Roman" w:cs="Times New Roman"/>
                <w:noProof/>
                <w:sz w:val="16"/>
                <w:szCs w:val="16"/>
                <w:lang w:eastAsia="ru-RU"/>
              </w:rPr>
              <w:tab/>
            </w:r>
            <w:r w:rsidR="00751C1D" w:rsidRPr="00751C1D">
              <w:rPr>
                <w:rStyle w:val="a4"/>
                <w:rFonts w:ascii="Times New Roman" w:hAnsi="Times New Roman" w:cs="Times New Roman"/>
                <w:noProof/>
                <w:sz w:val="16"/>
                <w:szCs w:val="16"/>
              </w:rPr>
              <w:t>Разработка формы авторизации</w:t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tab/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fldChar w:fldCharType="begin"/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instrText xml:space="preserve"> PAGEREF _Toc96181136 \h </w:instrText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fldChar w:fldCharType="separate"/>
            </w:r>
            <w:r w:rsidR="007D39C9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t>36</w:t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fldChar w:fldCharType="end"/>
            </w:r>
          </w:hyperlink>
        </w:p>
        <w:p w14:paraId="06D52A41" w14:textId="04E51196" w:rsidR="00751C1D" w:rsidRPr="00751C1D" w:rsidRDefault="007965D7" w:rsidP="00751C1D">
          <w:pPr>
            <w:pStyle w:val="21"/>
            <w:tabs>
              <w:tab w:val="left" w:pos="880"/>
              <w:tab w:val="right" w:leader="dot" w:pos="9627"/>
            </w:tabs>
            <w:spacing w:line="240" w:lineRule="auto"/>
            <w:jc w:val="both"/>
            <w:rPr>
              <w:rFonts w:ascii="Times New Roman" w:hAnsi="Times New Roman" w:cs="Times New Roman"/>
              <w:noProof/>
              <w:sz w:val="16"/>
              <w:szCs w:val="16"/>
              <w:lang w:eastAsia="ru-RU"/>
            </w:rPr>
          </w:pPr>
          <w:hyperlink w:anchor="_Toc96181137" w:history="1">
            <w:r w:rsidR="00751C1D" w:rsidRPr="00751C1D">
              <w:rPr>
                <w:rStyle w:val="a4"/>
                <w:rFonts w:ascii="Times New Roman" w:hAnsi="Times New Roman" w:cs="Times New Roman"/>
                <w:noProof/>
                <w:sz w:val="16"/>
                <w:szCs w:val="16"/>
                <w:lang w:eastAsia="ja-JP"/>
              </w:rPr>
              <w:t>5.5.</w:t>
            </w:r>
            <w:r w:rsidR="00751C1D" w:rsidRPr="00751C1D">
              <w:rPr>
                <w:rFonts w:ascii="Times New Roman" w:hAnsi="Times New Roman" w:cs="Times New Roman"/>
                <w:noProof/>
                <w:sz w:val="16"/>
                <w:szCs w:val="16"/>
                <w:lang w:eastAsia="ru-RU"/>
              </w:rPr>
              <w:tab/>
            </w:r>
            <w:r w:rsidR="00751C1D" w:rsidRPr="00751C1D">
              <w:rPr>
                <w:rStyle w:val="a4"/>
                <w:rFonts w:ascii="Times New Roman" w:hAnsi="Times New Roman" w:cs="Times New Roman"/>
                <w:noProof/>
                <w:sz w:val="16"/>
                <w:szCs w:val="16"/>
                <w:lang w:eastAsia="ja-JP"/>
              </w:rPr>
              <w:t>Регистрация заказчиков</w:t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tab/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fldChar w:fldCharType="begin"/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instrText xml:space="preserve"> PAGEREF _Toc96181137 \h </w:instrText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fldChar w:fldCharType="separate"/>
            </w:r>
            <w:r w:rsidR="007D39C9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t>37</w:t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fldChar w:fldCharType="end"/>
            </w:r>
          </w:hyperlink>
        </w:p>
        <w:p w14:paraId="3AC2B4E3" w14:textId="56BACEFC" w:rsidR="00751C1D" w:rsidRPr="00751C1D" w:rsidRDefault="007965D7" w:rsidP="00751C1D">
          <w:pPr>
            <w:pStyle w:val="21"/>
            <w:tabs>
              <w:tab w:val="left" w:pos="880"/>
              <w:tab w:val="right" w:leader="dot" w:pos="9627"/>
            </w:tabs>
            <w:spacing w:line="240" w:lineRule="auto"/>
            <w:jc w:val="both"/>
            <w:rPr>
              <w:rFonts w:ascii="Times New Roman" w:hAnsi="Times New Roman" w:cs="Times New Roman"/>
              <w:noProof/>
              <w:sz w:val="16"/>
              <w:szCs w:val="16"/>
              <w:lang w:eastAsia="ru-RU"/>
            </w:rPr>
          </w:pPr>
          <w:hyperlink w:anchor="_Toc96181138" w:history="1">
            <w:r w:rsidR="00751C1D" w:rsidRPr="00751C1D">
              <w:rPr>
                <w:rStyle w:val="a4"/>
                <w:rFonts w:ascii="Times New Roman" w:hAnsi="Times New Roman" w:cs="Times New Roman"/>
                <w:noProof/>
                <w:sz w:val="16"/>
                <w:szCs w:val="16"/>
                <w:lang w:eastAsia="ja-JP"/>
              </w:rPr>
              <w:t>5.6.</w:t>
            </w:r>
            <w:r w:rsidR="00751C1D" w:rsidRPr="00751C1D">
              <w:rPr>
                <w:rFonts w:ascii="Times New Roman" w:hAnsi="Times New Roman" w:cs="Times New Roman"/>
                <w:noProof/>
                <w:sz w:val="16"/>
                <w:szCs w:val="16"/>
                <w:lang w:eastAsia="ru-RU"/>
              </w:rPr>
              <w:tab/>
            </w:r>
            <w:r w:rsidR="00751C1D" w:rsidRPr="00751C1D">
              <w:rPr>
                <w:rStyle w:val="a4"/>
                <w:rFonts w:ascii="Times New Roman" w:hAnsi="Times New Roman" w:cs="Times New Roman"/>
                <w:noProof/>
                <w:sz w:val="16"/>
                <w:szCs w:val="16"/>
                <w:lang w:eastAsia="ja-JP"/>
              </w:rPr>
              <w:t>Учет фурнитуры и материалов</w:t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tab/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fldChar w:fldCharType="begin"/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instrText xml:space="preserve"> PAGEREF _Toc96181138 \h </w:instrText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fldChar w:fldCharType="separate"/>
            </w:r>
            <w:r w:rsidR="007D39C9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t>37</w:t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fldChar w:fldCharType="end"/>
            </w:r>
          </w:hyperlink>
        </w:p>
        <w:p w14:paraId="5AA247EC" w14:textId="36FB52B4" w:rsidR="00751C1D" w:rsidRPr="00751C1D" w:rsidRDefault="007965D7" w:rsidP="00751C1D">
          <w:pPr>
            <w:pStyle w:val="12"/>
            <w:rPr>
              <w:rFonts w:ascii="Times New Roman" w:hAnsi="Times New Roman" w:cs="Times New Roman"/>
              <w:noProof/>
              <w:sz w:val="16"/>
              <w:szCs w:val="16"/>
              <w:lang w:eastAsia="ru-RU"/>
            </w:rPr>
          </w:pPr>
          <w:hyperlink w:anchor="_Toc96181139" w:history="1">
            <w:r w:rsidR="00751C1D" w:rsidRPr="00751C1D">
              <w:rPr>
                <w:rStyle w:val="a4"/>
                <w:rFonts w:ascii="Times New Roman" w:hAnsi="Times New Roman" w:cs="Times New Roman"/>
                <w:caps/>
                <w:noProof/>
                <w:sz w:val="16"/>
                <w:szCs w:val="16"/>
              </w:rPr>
              <w:t>Глава 6. Разработка документации</w:t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tab/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fldChar w:fldCharType="begin"/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instrText xml:space="preserve"> PAGEREF _Toc96181139 \h </w:instrText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fldChar w:fldCharType="separate"/>
            </w:r>
            <w:r w:rsidR="007D39C9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t>39</w:t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fldChar w:fldCharType="end"/>
            </w:r>
          </w:hyperlink>
        </w:p>
        <w:p w14:paraId="1EAE1250" w14:textId="45808055" w:rsidR="00751C1D" w:rsidRPr="00751C1D" w:rsidRDefault="007965D7" w:rsidP="00751C1D">
          <w:pPr>
            <w:pStyle w:val="21"/>
            <w:tabs>
              <w:tab w:val="left" w:pos="880"/>
              <w:tab w:val="right" w:leader="dot" w:pos="9627"/>
            </w:tabs>
            <w:spacing w:line="240" w:lineRule="auto"/>
            <w:jc w:val="both"/>
            <w:rPr>
              <w:rFonts w:ascii="Times New Roman" w:hAnsi="Times New Roman" w:cs="Times New Roman"/>
              <w:noProof/>
              <w:sz w:val="16"/>
              <w:szCs w:val="16"/>
              <w:lang w:eastAsia="ru-RU"/>
            </w:rPr>
          </w:pPr>
          <w:hyperlink w:anchor="_Toc96181140" w:history="1">
            <w:r w:rsidR="00751C1D" w:rsidRPr="00751C1D">
              <w:rPr>
                <w:rStyle w:val="a4"/>
                <w:rFonts w:ascii="Times New Roman" w:hAnsi="Times New Roman" w:cs="Times New Roman"/>
                <w:noProof/>
                <w:sz w:val="16"/>
                <w:szCs w:val="16"/>
                <w:lang w:eastAsia="ru-RU"/>
              </w:rPr>
              <w:t>6.1.</w:t>
            </w:r>
            <w:r w:rsidR="00751C1D" w:rsidRPr="00751C1D">
              <w:rPr>
                <w:rFonts w:ascii="Times New Roman" w:hAnsi="Times New Roman" w:cs="Times New Roman"/>
                <w:noProof/>
                <w:sz w:val="16"/>
                <w:szCs w:val="16"/>
                <w:lang w:eastAsia="ru-RU"/>
              </w:rPr>
              <w:tab/>
            </w:r>
            <w:r w:rsidR="00751C1D" w:rsidRPr="00751C1D">
              <w:rPr>
                <w:rStyle w:val="a4"/>
                <w:rFonts w:ascii="Times New Roman" w:hAnsi="Times New Roman" w:cs="Times New Roman"/>
                <w:noProof/>
                <w:sz w:val="16"/>
                <w:szCs w:val="16"/>
                <w:lang w:eastAsia="ru-RU"/>
              </w:rPr>
              <w:t>Разработка руководства пользователя</w:t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tab/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fldChar w:fldCharType="begin"/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instrText xml:space="preserve"> PAGEREF _Toc96181140 \h </w:instrText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fldChar w:fldCharType="separate"/>
            </w:r>
            <w:r w:rsidR="007D39C9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t>39</w:t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fldChar w:fldCharType="end"/>
            </w:r>
          </w:hyperlink>
        </w:p>
        <w:p w14:paraId="170137EB" w14:textId="2EFCEF73" w:rsidR="00751C1D" w:rsidRPr="00751C1D" w:rsidRDefault="007965D7" w:rsidP="00751C1D">
          <w:pPr>
            <w:pStyle w:val="21"/>
            <w:tabs>
              <w:tab w:val="left" w:pos="880"/>
              <w:tab w:val="right" w:leader="dot" w:pos="9627"/>
            </w:tabs>
            <w:spacing w:line="240" w:lineRule="auto"/>
            <w:jc w:val="both"/>
            <w:rPr>
              <w:rFonts w:ascii="Times New Roman" w:hAnsi="Times New Roman" w:cs="Times New Roman"/>
              <w:noProof/>
              <w:sz w:val="16"/>
              <w:szCs w:val="16"/>
              <w:lang w:eastAsia="ru-RU"/>
            </w:rPr>
          </w:pPr>
          <w:hyperlink w:anchor="_Toc96181141" w:history="1">
            <w:r w:rsidR="00751C1D" w:rsidRPr="00751C1D">
              <w:rPr>
                <w:rStyle w:val="a4"/>
                <w:rFonts w:ascii="Times New Roman" w:hAnsi="Times New Roman" w:cs="Times New Roman"/>
                <w:noProof/>
                <w:sz w:val="16"/>
                <w:szCs w:val="16"/>
                <w:lang w:eastAsia="ru-RU"/>
              </w:rPr>
              <w:t>6.2.</w:t>
            </w:r>
            <w:r w:rsidR="00751C1D" w:rsidRPr="00751C1D">
              <w:rPr>
                <w:rFonts w:ascii="Times New Roman" w:hAnsi="Times New Roman" w:cs="Times New Roman"/>
                <w:noProof/>
                <w:sz w:val="16"/>
                <w:szCs w:val="16"/>
                <w:lang w:eastAsia="ru-RU"/>
              </w:rPr>
              <w:tab/>
            </w:r>
            <w:r w:rsidR="00751C1D" w:rsidRPr="00751C1D">
              <w:rPr>
                <w:rStyle w:val="a4"/>
                <w:rFonts w:ascii="Times New Roman" w:hAnsi="Times New Roman" w:cs="Times New Roman"/>
                <w:noProof/>
                <w:sz w:val="16"/>
                <w:szCs w:val="16"/>
                <w:lang w:eastAsia="ru-RU"/>
              </w:rPr>
              <w:t>Разработка диаграммы</w:t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tab/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fldChar w:fldCharType="begin"/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instrText xml:space="preserve"> PAGEREF _Toc96181141 \h </w:instrText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fldChar w:fldCharType="separate"/>
            </w:r>
            <w:r w:rsidR="007D39C9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t>40</w:t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fldChar w:fldCharType="end"/>
            </w:r>
          </w:hyperlink>
        </w:p>
        <w:p w14:paraId="24CAF655" w14:textId="5CB3D8A8" w:rsidR="00751C1D" w:rsidRPr="00751C1D" w:rsidRDefault="007965D7" w:rsidP="00751C1D">
          <w:pPr>
            <w:pStyle w:val="31"/>
            <w:tabs>
              <w:tab w:val="left" w:pos="1320"/>
              <w:tab w:val="right" w:leader="dot" w:pos="9627"/>
            </w:tabs>
            <w:spacing w:line="240" w:lineRule="auto"/>
            <w:jc w:val="both"/>
            <w:rPr>
              <w:rFonts w:ascii="Times New Roman" w:hAnsi="Times New Roman" w:cs="Times New Roman"/>
              <w:noProof/>
              <w:sz w:val="16"/>
              <w:szCs w:val="16"/>
              <w:lang w:eastAsia="ru-RU"/>
            </w:rPr>
          </w:pPr>
          <w:hyperlink w:anchor="_Toc96181142" w:history="1">
            <w:r w:rsidR="00751C1D" w:rsidRPr="00751C1D">
              <w:rPr>
                <w:rStyle w:val="a4"/>
                <w:rFonts w:ascii="Times New Roman" w:hAnsi="Times New Roman" w:cs="Times New Roman"/>
                <w:noProof/>
                <w:sz w:val="16"/>
                <w:szCs w:val="16"/>
                <w:lang w:eastAsia="ru-RU"/>
              </w:rPr>
              <w:t>6.2.1.</w:t>
            </w:r>
            <w:r w:rsidR="00751C1D" w:rsidRPr="00751C1D">
              <w:rPr>
                <w:rFonts w:ascii="Times New Roman" w:hAnsi="Times New Roman" w:cs="Times New Roman"/>
                <w:noProof/>
                <w:sz w:val="16"/>
                <w:szCs w:val="16"/>
                <w:lang w:eastAsia="ru-RU"/>
              </w:rPr>
              <w:tab/>
            </w:r>
            <w:r w:rsidR="00751C1D" w:rsidRPr="00751C1D">
              <w:rPr>
                <w:rStyle w:val="a4"/>
                <w:rFonts w:ascii="Times New Roman" w:hAnsi="Times New Roman" w:cs="Times New Roman"/>
                <w:noProof/>
                <w:sz w:val="16"/>
                <w:szCs w:val="16"/>
                <w:lang w:eastAsia="ru-RU"/>
              </w:rPr>
              <w:t>ERD</w:t>
            </w:r>
            <w:r w:rsidR="00751C1D" w:rsidRPr="00751C1D">
              <w:rPr>
                <w:rStyle w:val="a4"/>
                <w:rFonts w:ascii="Times New Roman" w:hAnsi="Times New Roman" w:cs="Times New Roman"/>
                <w:noProof/>
                <w:sz w:val="16"/>
                <w:szCs w:val="16"/>
                <w:lang w:val="en-US" w:eastAsia="ru-RU"/>
              </w:rPr>
              <w:t>-</w:t>
            </w:r>
            <w:r w:rsidR="00751C1D" w:rsidRPr="00751C1D">
              <w:rPr>
                <w:rStyle w:val="a4"/>
                <w:rFonts w:ascii="Times New Roman" w:hAnsi="Times New Roman" w:cs="Times New Roman"/>
                <w:noProof/>
                <w:sz w:val="16"/>
                <w:szCs w:val="16"/>
                <w:lang w:eastAsia="ru-RU"/>
              </w:rPr>
              <w:t>диаграмма</w:t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tab/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fldChar w:fldCharType="begin"/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instrText xml:space="preserve"> PAGEREF _Toc96181142 \h </w:instrText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fldChar w:fldCharType="separate"/>
            </w:r>
            <w:r w:rsidR="007D39C9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t>40</w:t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fldChar w:fldCharType="end"/>
            </w:r>
          </w:hyperlink>
        </w:p>
        <w:p w14:paraId="1958EB0E" w14:textId="57FE9B1C" w:rsidR="00751C1D" w:rsidRPr="00751C1D" w:rsidRDefault="007965D7" w:rsidP="00751C1D">
          <w:pPr>
            <w:pStyle w:val="31"/>
            <w:tabs>
              <w:tab w:val="left" w:pos="1320"/>
              <w:tab w:val="right" w:leader="dot" w:pos="9627"/>
            </w:tabs>
            <w:spacing w:line="240" w:lineRule="auto"/>
            <w:jc w:val="both"/>
            <w:rPr>
              <w:rFonts w:ascii="Times New Roman" w:hAnsi="Times New Roman" w:cs="Times New Roman"/>
              <w:noProof/>
              <w:sz w:val="16"/>
              <w:szCs w:val="16"/>
              <w:lang w:eastAsia="ru-RU"/>
            </w:rPr>
          </w:pPr>
          <w:hyperlink w:anchor="_Toc96181143" w:history="1">
            <w:r w:rsidR="00751C1D" w:rsidRPr="00751C1D">
              <w:rPr>
                <w:rStyle w:val="a4"/>
                <w:rFonts w:ascii="Times New Roman" w:hAnsi="Times New Roman" w:cs="Times New Roman"/>
                <w:noProof/>
                <w:sz w:val="16"/>
                <w:szCs w:val="16"/>
                <w:lang w:eastAsia="ru-RU"/>
              </w:rPr>
              <w:t>6.2.2.</w:t>
            </w:r>
            <w:r w:rsidR="00751C1D" w:rsidRPr="00751C1D">
              <w:rPr>
                <w:rFonts w:ascii="Times New Roman" w:hAnsi="Times New Roman" w:cs="Times New Roman"/>
                <w:noProof/>
                <w:sz w:val="16"/>
                <w:szCs w:val="16"/>
                <w:lang w:eastAsia="ru-RU"/>
              </w:rPr>
              <w:tab/>
            </w:r>
            <w:r w:rsidR="00751C1D" w:rsidRPr="00751C1D">
              <w:rPr>
                <w:rStyle w:val="a4"/>
                <w:rFonts w:ascii="Times New Roman" w:hAnsi="Times New Roman" w:cs="Times New Roman"/>
                <w:noProof/>
                <w:sz w:val="16"/>
                <w:szCs w:val="16"/>
                <w:lang w:eastAsia="ru-RU"/>
              </w:rPr>
              <w:t>Диаграмма прецедентов</w:t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tab/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fldChar w:fldCharType="begin"/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instrText xml:space="preserve"> PAGEREF _Toc96181143 \h </w:instrText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fldChar w:fldCharType="separate"/>
            </w:r>
            <w:r w:rsidR="007D39C9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t>40</w:t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fldChar w:fldCharType="end"/>
            </w:r>
          </w:hyperlink>
        </w:p>
        <w:p w14:paraId="033E3934" w14:textId="2D09CC01" w:rsidR="00751C1D" w:rsidRPr="00751C1D" w:rsidRDefault="007965D7" w:rsidP="00751C1D">
          <w:pPr>
            <w:pStyle w:val="31"/>
            <w:tabs>
              <w:tab w:val="left" w:pos="1320"/>
              <w:tab w:val="right" w:leader="dot" w:pos="9627"/>
            </w:tabs>
            <w:spacing w:line="240" w:lineRule="auto"/>
            <w:jc w:val="both"/>
            <w:rPr>
              <w:rFonts w:ascii="Times New Roman" w:hAnsi="Times New Roman" w:cs="Times New Roman"/>
              <w:noProof/>
              <w:sz w:val="16"/>
              <w:szCs w:val="16"/>
              <w:lang w:eastAsia="ru-RU"/>
            </w:rPr>
          </w:pPr>
          <w:hyperlink w:anchor="_Toc96181144" w:history="1">
            <w:r w:rsidR="00751C1D" w:rsidRPr="00751C1D">
              <w:rPr>
                <w:rStyle w:val="a4"/>
                <w:rFonts w:ascii="Times New Roman" w:hAnsi="Times New Roman" w:cs="Times New Roman"/>
                <w:noProof/>
                <w:sz w:val="16"/>
                <w:szCs w:val="16"/>
                <w:lang w:eastAsia="ru-RU"/>
              </w:rPr>
              <w:t>6.2.3.</w:t>
            </w:r>
            <w:r w:rsidR="00751C1D" w:rsidRPr="00751C1D">
              <w:rPr>
                <w:rFonts w:ascii="Times New Roman" w:hAnsi="Times New Roman" w:cs="Times New Roman"/>
                <w:noProof/>
                <w:sz w:val="16"/>
                <w:szCs w:val="16"/>
                <w:lang w:eastAsia="ru-RU"/>
              </w:rPr>
              <w:tab/>
            </w:r>
            <w:r w:rsidR="00751C1D" w:rsidRPr="00751C1D">
              <w:rPr>
                <w:rStyle w:val="a4"/>
                <w:rFonts w:ascii="Times New Roman" w:hAnsi="Times New Roman" w:cs="Times New Roman"/>
                <w:noProof/>
                <w:sz w:val="16"/>
                <w:szCs w:val="16"/>
                <w:lang w:eastAsia="ru-RU"/>
              </w:rPr>
              <w:t>Диаграмма деятельности</w:t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tab/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fldChar w:fldCharType="begin"/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instrText xml:space="preserve"> PAGEREF _Toc96181144 \h </w:instrText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fldChar w:fldCharType="separate"/>
            </w:r>
            <w:r w:rsidR="007D39C9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t>41</w:t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fldChar w:fldCharType="end"/>
            </w:r>
          </w:hyperlink>
        </w:p>
        <w:p w14:paraId="05252D73" w14:textId="267A26D4" w:rsidR="00751C1D" w:rsidRPr="00751C1D" w:rsidRDefault="007965D7" w:rsidP="00751C1D">
          <w:pPr>
            <w:pStyle w:val="31"/>
            <w:tabs>
              <w:tab w:val="left" w:pos="1320"/>
              <w:tab w:val="right" w:leader="dot" w:pos="9627"/>
            </w:tabs>
            <w:spacing w:line="240" w:lineRule="auto"/>
            <w:jc w:val="both"/>
            <w:rPr>
              <w:rFonts w:ascii="Times New Roman" w:hAnsi="Times New Roman" w:cs="Times New Roman"/>
              <w:noProof/>
              <w:sz w:val="16"/>
              <w:szCs w:val="16"/>
              <w:lang w:eastAsia="ru-RU"/>
            </w:rPr>
          </w:pPr>
          <w:hyperlink w:anchor="_Toc96181145" w:history="1">
            <w:r w:rsidR="00751C1D" w:rsidRPr="00751C1D">
              <w:rPr>
                <w:rStyle w:val="a4"/>
                <w:rFonts w:ascii="Times New Roman" w:hAnsi="Times New Roman" w:cs="Times New Roman"/>
                <w:noProof/>
                <w:sz w:val="16"/>
                <w:szCs w:val="16"/>
                <w:lang w:eastAsia="ru-RU"/>
              </w:rPr>
              <w:t>6.2.4.</w:t>
            </w:r>
            <w:r w:rsidR="00751C1D" w:rsidRPr="00751C1D">
              <w:rPr>
                <w:rFonts w:ascii="Times New Roman" w:hAnsi="Times New Roman" w:cs="Times New Roman"/>
                <w:noProof/>
                <w:sz w:val="16"/>
                <w:szCs w:val="16"/>
                <w:lang w:eastAsia="ru-RU"/>
              </w:rPr>
              <w:tab/>
            </w:r>
            <w:r w:rsidR="00751C1D" w:rsidRPr="00751C1D">
              <w:rPr>
                <w:rStyle w:val="a4"/>
                <w:rFonts w:ascii="Times New Roman" w:hAnsi="Times New Roman" w:cs="Times New Roman"/>
                <w:noProof/>
                <w:sz w:val="16"/>
                <w:szCs w:val="16"/>
                <w:lang w:eastAsia="ru-RU"/>
              </w:rPr>
              <w:t>Диаграмма взаимодействия</w:t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tab/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fldChar w:fldCharType="begin"/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instrText xml:space="preserve"> PAGEREF _Toc96181145 \h </w:instrText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fldChar w:fldCharType="separate"/>
            </w:r>
            <w:r w:rsidR="007D39C9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t>42</w:t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fldChar w:fldCharType="end"/>
            </w:r>
          </w:hyperlink>
        </w:p>
        <w:p w14:paraId="7E4D5909" w14:textId="52C5192B" w:rsidR="00751C1D" w:rsidRPr="00751C1D" w:rsidRDefault="007965D7" w:rsidP="00751C1D">
          <w:pPr>
            <w:pStyle w:val="31"/>
            <w:tabs>
              <w:tab w:val="left" w:pos="1320"/>
              <w:tab w:val="right" w:leader="dot" w:pos="9627"/>
            </w:tabs>
            <w:spacing w:line="240" w:lineRule="auto"/>
            <w:jc w:val="both"/>
            <w:rPr>
              <w:rFonts w:ascii="Times New Roman" w:hAnsi="Times New Roman" w:cs="Times New Roman"/>
              <w:noProof/>
              <w:sz w:val="16"/>
              <w:szCs w:val="16"/>
              <w:lang w:eastAsia="ru-RU"/>
            </w:rPr>
          </w:pPr>
          <w:hyperlink w:anchor="_Toc96181146" w:history="1">
            <w:r w:rsidR="00751C1D" w:rsidRPr="00751C1D">
              <w:rPr>
                <w:rStyle w:val="a4"/>
                <w:rFonts w:ascii="Times New Roman" w:hAnsi="Times New Roman" w:cs="Times New Roman"/>
                <w:noProof/>
                <w:sz w:val="16"/>
                <w:szCs w:val="16"/>
                <w:lang w:eastAsia="ru-RU"/>
              </w:rPr>
              <w:t>6.2.5.</w:t>
            </w:r>
            <w:r w:rsidR="00751C1D" w:rsidRPr="00751C1D">
              <w:rPr>
                <w:rFonts w:ascii="Times New Roman" w:hAnsi="Times New Roman" w:cs="Times New Roman"/>
                <w:noProof/>
                <w:sz w:val="16"/>
                <w:szCs w:val="16"/>
                <w:lang w:eastAsia="ru-RU"/>
              </w:rPr>
              <w:tab/>
            </w:r>
            <w:r w:rsidR="00751C1D" w:rsidRPr="00751C1D">
              <w:rPr>
                <w:rStyle w:val="a4"/>
                <w:rFonts w:ascii="Times New Roman" w:hAnsi="Times New Roman" w:cs="Times New Roman"/>
                <w:noProof/>
                <w:sz w:val="16"/>
                <w:szCs w:val="16"/>
                <w:lang w:eastAsia="ru-RU"/>
              </w:rPr>
              <w:t>Диаграмма классов</w:t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tab/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fldChar w:fldCharType="begin"/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instrText xml:space="preserve"> PAGEREF _Toc96181146 \h </w:instrText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fldChar w:fldCharType="separate"/>
            </w:r>
            <w:r w:rsidR="007D39C9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t>42</w:t>
            </w:r>
            <w:r w:rsidR="00751C1D" w:rsidRPr="00751C1D">
              <w:rPr>
                <w:rFonts w:ascii="Times New Roman" w:hAnsi="Times New Roman" w:cs="Times New Roman"/>
                <w:noProof/>
                <w:webHidden/>
                <w:sz w:val="16"/>
                <w:szCs w:val="16"/>
              </w:rPr>
              <w:fldChar w:fldCharType="end"/>
            </w:r>
          </w:hyperlink>
        </w:p>
        <w:p w14:paraId="48D1981E" w14:textId="7695B834" w:rsidR="00FA377A" w:rsidRPr="00751C1D" w:rsidRDefault="00FA377A" w:rsidP="00751C1D">
          <w:pPr>
            <w:spacing w:line="240" w:lineRule="auto"/>
            <w:jc w:val="both"/>
          </w:pPr>
          <w:r w:rsidRPr="0049770D">
            <w:rPr>
              <w:rFonts w:ascii="Times New Roman" w:hAnsi="Times New Roman" w:cs="Times New Roman"/>
              <w:b/>
              <w:bCs/>
              <w:color w:val="000000" w:themeColor="text1"/>
              <w:sz w:val="28"/>
              <w:szCs w:val="28"/>
            </w:rPr>
            <w:fldChar w:fldCharType="end"/>
          </w:r>
        </w:p>
      </w:sdtContent>
    </w:sdt>
    <w:p w14:paraId="734A71BB" w14:textId="5A35462A" w:rsidR="00FA070D" w:rsidRPr="00033E3C" w:rsidRDefault="00033E3C" w:rsidP="001303DB">
      <w:pPr>
        <w:pStyle w:val="1"/>
        <w:spacing w:before="0" w:beforeAutospacing="0" w:after="0" w:afterAutospacing="0" w:line="360" w:lineRule="auto"/>
        <w:jc w:val="center"/>
        <w:rPr>
          <w:caps/>
          <w:sz w:val="28"/>
          <w:szCs w:val="28"/>
        </w:rPr>
      </w:pPr>
      <w:bookmarkStart w:id="0" w:name="_Toc96181097"/>
      <w:r w:rsidRPr="00C40115">
        <w:rPr>
          <w:caps/>
          <w:sz w:val="32"/>
          <w:szCs w:val="32"/>
          <w:shd w:val="clear" w:color="auto" w:fill="FFFFFF"/>
        </w:rPr>
        <w:lastRenderedPageBreak/>
        <w:t>Глава</w:t>
      </w:r>
      <w:r w:rsidR="007805F5" w:rsidRPr="00C40115">
        <w:rPr>
          <w:caps/>
          <w:sz w:val="32"/>
          <w:szCs w:val="32"/>
          <w:shd w:val="clear" w:color="auto" w:fill="FFFFFF"/>
        </w:rPr>
        <w:t xml:space="preserve"> </w:t>
      </w:r>
      <w:r w:rsidR="00F30F57">
        <w:rPr>
          <w:caps/>
          <w:sz w:val="32"/>
          <w:szCs w:val="32"/>
          <w:shd w:val="clear" w:color="auto" w:fill="FFFFFF"/>
        </w:rPr>
        <w:t>1.</w:t>
      </w:r>
      <w:r w:rsidR="007805F5" w:rsidRPr="00C40115">
        <w:rPr>
          <w:caps/>
          <w:sz w:val="32"/>
          <w:szCs w:val="32"/>
          <w:shd w:val="clear" w:color="auto" w:fill="FFFFFF"/>
        </w:rPr>
        <w:t xml:space="preserve"> Работа в MS Excel</w:t>
      </w:r>
      <w:bookmarkEnd w:id="0"/>
    </w:p>
    <w:p w14:paraId="734A6BB0" w14:textId="7F4A5E84" w:rsidR="00876BEE" w:rsidRPr="00A52794" w:rsidRDefault="007805F5" w:rsidP="001303DB">
      <w:pPr>
        <w:pStyle w:val="2"/>
        <w:numPr>
          <w:ilvl w:val="1"/>
          <w:numId w:val="12"/>
        </w:numPr>
        <w:spacing w:before="0" w:line="36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bookmarkStart w:id="1" w:name="_Toc96181098"/>
      <w:r w:rsidRPr="00F30F57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Разработка простейшей базы данн</w:t>
      </w:r>
      <w:r w:rsidR="002B14DB" w:rsidRPr="00F30F57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ых</w:t>
      </w:r>
      <w:r w:rsidRPr="00F30F57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в программе MS Excel</w:t>
      </w:r>
      <w:bookmarkEnd w:id="1"/>
    </w:p>
    <w:p w14:paraId="2E286700" w14:textId="6B91EF80" w:rsidR="007805F5" w:rsidRPr="009444B7" w:rsidRDefault="007805F5" w:rsidP="001303D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eastAsia="ja-JP"/>
        </w:rPr>
      </w:pPr>
      <w:r w:rsidRPr="009444B7">
        <w:rPr>
          <w:rFonts w:ascii="Times New Roman" w:hAnsi="Times New Roman" w:cs="Times New Roman"/>
          <w:sz w:val="28"/>
          <w:szCs w:val="28"/>
          <w:lang w:eastAsia="ja-JP"/>
        </w:rPr>
        <w:t>Была</w:t>
      </w:r>
      <w:r w:rsidR="00A509C3">
        <w:rPr>
          <w:rFonts w:ascii="Times New Roman" w:hAnsi="Times New Roman" w:cs="Times New Roman"/>
          <w:sz w:val="28"/>
          <w:szCs w:val="28"/>
          <w:lang w:eastAsia="ja-JP"/>
        </w:rPr>
        <w:t xml:space="preserve"> спроектирована</w:t>
      </w:r>
      <w:r w:rsidR="00941F9F">
        <w:rPr>
          <w:rFonts w:ascii="Times New Roman" w:hAnsi="Times New Roman" w:cs="Times New Roman"/>
          <w:sz w:val="28"/>
          <w:szCs w:val="28"/>
          <w:lang w:eastAsia="ja-JP"/>
        </w:rPr>
        <w:t xml:space="preserve"> и </w:t>
      </w:r>
      <w:proofErr w:type="spellStart"/>
      <w:r w:rsidR="00941F9F">
        <w:rPr>
          <w:rFonts w:ascii="Times New Roman" w:hAnsi="Times New Roman" w:cs="Times New Roman"/>
          <w:sz w:val="28"/>
          <w:szCs w:val="28"/>
          <w:lang w:eastAsia="ja-JP"/>
        </w:rPr>
        <w:t>релизована</w:t>
      </w:r>
      <w:proofErr w:type="spellEnd"/>
      <w:r w:rsidR="00A509C3">
        <w:rPr>
          <w:rFonts w:ascii="Times New Roman" w:hAnsi="Times New Roman" w:cs="Times New Roman"/>
          <w:sz w:val="28"/>
          <w:szCs w:val="28"/>
          <w:lang w:eastAsia="ja-JP"/>
        </w:rPr>
        <w:t xml:space="preserve"> база данных </w:t>
      </w:r>
      <w:r w:rsidR="00A509C3" w:rsidRPr="009444B7">
        <w:rPr>
          <w:rFonts w:ascii="Times New Roman" w:hAnsi="Times New Roman" w:cs="Times New Roman"/>
          <w:sz w:val="28"/>
          <w:szCs w:val="28"/>
          <w:lang w:eastAsia="ja-JP"/>
        </w:rPr>
        <w:t>«</w:t>
      </w:r>
      <w:r w:rsidR="00941F9F">
        <w:rPr>
          <w:rFonts w:ascii="Times New Roman" w:hAnsi="Times New Roman" w:cs="Times New Roman"/>
          <w:sz w:val="28"/>
          <w:szCs w:val="28"/>
          <w:lang w:eastAsia="ja-JP"/>
        </w:rPr>
        <w:t>Страховая компания</w:t>
      </w:r>
      <w:r w:rsidR="00A509C3" w:rsidRPr="009444B7">
        <w:rPr>
          <w:rFonts w:ascii="Times New Roman" w:hAnsi="Times New Roman" w:cs="Times New Roman"/>
          <w:sz w:val="28"/>
          <w:szCs w:val="28"/>
          <w:lang w:eastAsia="ja-JP"/>
        </w:rPr>
        <w:t>»</w:t>
      </w:r>
      <w:r w:rsidR="00A509C3">
        <w:rPr>
          <w:rFonts w:ascii="Times New Roman" w:hAnsi="Times New Roman" w:cs="Times New Roman"/>
          <w:sz w:val="28"/>
          <w:szCs w:val="28"/>
          <w:lang w:eastAsia="ja-JP"/>
        </w:rPr>
        <w:t>, состоящая из одного списка.</w:t>
      </w:r>
    </w:p>
    <w:p w14:paraId="1EEDF55C" w14:textId="3CEAB7A4" w:rsidR="00033E3C" w:rsidRDefault="00941F9F" w:rsidP="001303DB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1393DDEE" wp14:editId="0D1047EC">
            <wp:extent cx="5940000" cy="2686206"/>
            <wp:effectExtent l="0" t="0" r="381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Рисунок 1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940000" cy="268620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9EA87CA" w14:textId="17A4821F" w:rsidR="00033E3C" w:rsidRDefault="00033E3C" w:rsidP="001303DB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.1. Таблица «</w:t>
      </w:r>
      <w:r w:rsidR="00941F9F">
        <w:rPr>
          <w:rFonts w:ascii="Times New Roman" w:hAnsi="Times New Roman" w:cs="Times New Roman"/>
          <w:sz w:val="28"/>
          <w:szCs w:val="28"/>
        </w:rPr>
        <w:t>Страховая компания</w:t>
      </w:r>
      <w:r>
        <w:rPr>
          <w:rFonts w:ascii="Times New Roman" w:hAnsi="Times New Roman" w:cs="Times New Roman"/>
          <w:sz w:val="28"/>
          <w:szCs w:val="28"/>
        </w:rPr>
        <w:t>» с двадцатью уникальными записями</w:t>
      </w:r>
    </w:p>
    <w:p w14:paraId="08B39948" w14:textId="77777777" w:rsidR="00A509C3" w:rsidRDefault="00A509C3" w:rsidP="001303D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eastAsia="ja-JP"/>
        </w:rPr>
      </w:pPr>
      <w:r>
        <w:rPr>
          <w:rFonts w:ascii="Times New Roman" w:hAnsi="Times New Roman" w:cs="Times New Roman"/>
          <w:sz w:val="28"/>
          <w:szCs w:val="28"/>
          <w:lang w:eastAsia="ja-JP"/>
        </w:rPr>
        <w:t>Были с</w:t>
      </w:r>
      <w:r w:rsidRPr="00A509C3">
        <w:rPr>
          <w:rFonts w:ascii="Times New Roman" w:hAnsi="Times New Roman" w:cs="Times New Roman"/>
          <w:sz w:val="28"/>
          <w:szCs w:val="28"/>
          <w:lang w:eastAsia="ja-JP"/>
        </w:rPr>
        <w:t>формулирова</w:t>
      </w:r>
      <w:r>
        <w:rPr>
          <w:rFonts w:ascii="Times New Roman" w:hAnsi="Times New Roman" w:cs="Times New Roman"/>
          <w:sz w:val="28"/>
          <w:szCs w:val="28"/>
          <w:lang w:eastAsia="ja-JP"/>
        </w:rPr>
        <w:t>ны</w:t>
      </w:r>
      <w:r w:rsidRPr="00A509C3">
        <w:rPr>
          <w:rFonts w:ascii="Times New Roman" w:hAnsi="Times New Roman" w:cs="Times New Roman"/>
          <w:sz w:val="28"/>
          <w:szCs w:val="28"/>
          <w:lang w:eastAsia="ja-JP"/>
        </w:rPr>
        <w:t xml:space="preserve"> и реализова</w:t>
      </w:r>
      <w:r>
        <w:rPr>
          <w:rFonts w:ascii="Times New Roman" w:hAnsi="Times New Roman" w:cs="Times New Roman"/>
          <w:sz w:val="28"/>
          <w:szCs w:val="28"/>
          <w:lang w:eastAsia="ja-JP"/>
        </w:rPr>
        <w:t>ны</w:t>
      </w:r>
      <w:r w:rsidRPr="00A509C3">
        <w:rPr>
          <w:rFonts w:ascii="Times New Roman" w:hAnsi="Times New Roman" w:cs="Times New Roman"/>
          <w:sz w:val="28"/>
          <w:szCs w:val="28"/>
          <w:lang w:eastAsia="ja-JP"/>
        </w:rPr>
        <w:t xml:space="preserve"> пять запросов на поиск и отбор информации</w:t>
      </w:r>
      <w:r>
        <w:rPr>
          <w:rFonts w:ascii="Times New Roman" w:hAnsi="Times New Roman" w:cs="Times New Roman"/>
          <w:sz w:val="28"/>
          <w:szCs w:val="28"/>
          <w:lang w:eastAsia="ja-JP"/>
        </w:rPr>
        <w:t xml:space="preserve"> </w:t>
      </w:r>
      <w:r w:rsidRPr="00A509C3">
        <w:rPr>
          <w:rFonts w:ascii="Times New Roman" w:hAnsi="Times New Roman" w:cs="Times New Roman"/>
          <w:sz w:val="28"/>
          <w:szCs w:val="28"/>
          <w:lang w:eastAsia="ja-JP"/>
        </w:rPr>
        <w:t>из созданного списка.</w:t>
      </w:r>
    </w:p>
    <w:p w14:paraId="4DF0B9BE" w14:textId="1708B34F" w:rsidR="00941F9F" w:rsidRDefault="00941F9F" w:rsidP="00941F9F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5B06DA62" wp14:editId="70DA0B75">
            <wp:extent cx="5940000" cy="1878224"/>
            <wp:effectExtent l="0" t="0" r="3810" b="8255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7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000" cy="187822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71288FD" w14:textId="77777777" w:rsidR="00941F9F" w:rsidRDefault="00941F9F" w:rsidP="00941F9F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. 2. Критерий для выборки клиентов владимирского филиала</w:t>
      </w:r>
    </w:p>
    <w:p w14:paraId="0D1E1905" w14:textId="6E364CE9" w:rsidR="00941F9F" w:rsidRDefault="00941F9F" w:rsidP="00941F9F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30F4C4E2" wp14:editId="797D40F1">
            <wp:extent cx="5940000" cy="647664"/>
            <wp:effectExtent l="0" t="0" r="3810" b="635"/>
            <wp:docPr id="29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0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000" cy="64766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6B296C1" w14:textId="77777777" w:rsidR="00941F9F" w:rsidRDefault="00941F9F" w:rsidP="00941F9F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. 3. Выборка клиентов владимирского филиала</w:t>
      </w:r>
    </w:p>
    <w:p w14:paraId="1C4E3DF6" w14:textId="207A443A" w:rsidR="00941F9F" w:rsidRDefault="00941F9F" w:rsidP="00941F9F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lastRenderedPageBreak/>
        <w:drawing>
          <wp:inline distT="0" distB="0" distL="0" distR="0" wp14:anchorId="3931DF6E" wp14:editId="0FBBEE60">
            <wp:extent cx="5940000" cy="1896729"/>
            <wp:effectExtent l="0" t="0" r="3810" b="8890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1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000" cy="189672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0ABC3AA" w14:textId="77777777" w:rsidR="00941F9F" w:rsidRDefault="00941F9F" w:rsidP="00941F9F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. 4. Критерий для выборки клиентов, страховая сумма которых находится в диапазоне от 250000 до 500000</w:t>
      </w:r>
    </w:p>
    <w:p w14:paraId="587DF433" w14:textId="40C25D29" w:rsidR="00941F9F" w:rsidRDefault="00941F9F" w:rsidP="00941F9F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495543D2" wp14:editId="3F515DB4">
            <wp:extent cx="5940000" cy="869720"/>
            <wp:effectExtent l="0" t="0" r="3810" b="6985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2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000" cy="8697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30E1F25" w14:textId="77777777" w:rsidR="00941F9F" w:rsidRDefault="00941F9F" w:rsidP="00941F9F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. 5. Выборка клиентов, страховая сумма которых находится в диапазоне от 250000 до 500000</w:t>
      </w:r>
    </w:p>
    <w:p w14:paraId="7FCDB2D7" w14:textId="0B44F165" w:rsidR="00941F9F" w:rsidRDefault="00941F9F" w:rsidP="00941F9F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6717A65B" wp14:editId="6CD4F5ED">
            <wp:extent cx="5940000" cy="1119533"/>
            <wp:effectExtent l="0" t="0" r="3810" b="4445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4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000" cy="111953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152F199" w14:textId="77777777" w:rsidR="00941F9F" w:rsidRDefault="00941F9F" w:rsidP="00941F9F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. 6. Выборка клиентов саратовского филиала, страховая сумма которых больше или равна 100000</w:t>
      </w:r>
    </w:p>
    <w:p w14:paraId="360B2810" w14:textId="7FB94B6D" w:rsidR="00941F9F" w:rsidRDefault="00941F9F" w:rsidP="00941F9F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noProof/>
          <w:sz w:val="28"/>
          <w:szCs w:val="28"/>
          <w:lang w:val="en-US"/>
        </w:rPr>
        <w:drawing>
          <wp:inline distT="0" distB="0" distL="0" distR="0" wp14:anchorId="1155CD73" wp14:editId="3D6B88D3">
            <wp:extent cx="5940000" cy="1119533"/>
            <wp:effectExtent l="0" t="0" r="3810" b="4445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5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000" cy="111953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50CD177" w14:textId="77777777" w:rsidR="00941F9F" w:rsidRDefault="00941F9F" w:rsidP="00941F9F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. 7. Выборка клиентов, фамилия которых начинается на «Л» и заканчивается на «а», а тарифная ставка составляет свыше 2</w:t>
      </w:r>
    </w:p>
    <w:p w14:paraId="37CCB266" w14:textId="75CD9B7F" w:rsidR="00941F9F" w:rsidRDefault="00941F9F" w:rsidP="00941F9F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23B766D5" wp14:editId="381AC0E5">
            <wp:extent cx="5940000" cy="1239813"/>
            <wp:effectExtent l="0" t="0" r="381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6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000" cy="123981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5A3FA07" w14:textId="43D396DF" w:rsidR="001914A1" w:rsidRPr="00F30F57" w:rsidRDefault="00941F9F" w:rsidP="00941F9F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Рис. 8. Выборка клиентов, имя которых заканчивается на «м», а дата заключения договора позже 15 мая 2014</w:t>
      </w:r>
    </w:p>
    <w:p w14:paraId="781C9C64" w14:textId="456B3DDC" w:rsidR="0012263B" w:rsidRPr="00A52794" w:rsidRDefault="0012263B" w:rsidP="001303DB">
      <w:pPr>
        <w:pStyle w:val="2"/>
        <w:numPr>
          <w:ilvl w:val="1"/>
          <w:numId w:val="12"/>
        </w:numPr>
        <w:spacing w:before="0" w:line="360" w:lineRule="auto"/>
        <w:ind w:left="0" w:firstLine="709"/>
        <w:jc w:val="both"/>
        <w:rPr>
          <w:color w:val="000000" w:themeColor="text1"/>
          <w:shd w:val="clear" w:color="auto" w:fill="FFFFFF"/>
          <w:lang w:eastAsia="ja-JP"/>
        </w:rPr>
      </w:pPr>
      <w:bookmarkStart w:id="2" w:name="_Toc96181099"/>
      <w:r w:rsidRPr="00A509C3">
        <w:rPr>
          <w:color w:val="000000" w:themeColor="text1"/>
          <w:shd w:val="clear" w:color="auto" w:fill="FFFFFF"/>
          <w:lang w:eastAsia="ru-RU"/>
        </w:rPr>
        <w:t>Функции ВПР и ГПР, операции с диапазонами</w:t>
      </w:r>
      <w:bookmarkEnd w:id="2"/>
    </w:p>
    <w:p w14:paraId="75D98F04" w14:textId="40BA99EA" w:rsidR="0012263B" w:rsidRPr="009444B7" w:rsidRDefault="0012263B" w:rsidP="001303D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eastAsia="ja-JP"/>
        </w:rPr>
      </w:pPr>
      <w:r w:rsidRPr="009444B7">
        <w:rPr>
          <w:rFonts w:ascii="Times New Roman" w:hAnsi="Times New Roman" w:cs="Times New Roman"/>
          <w:sz w:val="28"/>
          <w:szCs w:val="28"/>
          <w:lang w:eastAsia="ja-JP"/>
        </w:rPr>
        <w:t>Задания были выполнены с использованием всех нужных функций и операций. Результат отображен на скриншотах в таблицах.</w:t>
      </w:r>
    </w:p>
    <w:p w14:paraId="53F0E334" w14:textId="57E9D96F" w:rsidR="0012263B" w:rsidRPr="009444B7" w:rsidRDefault="00F80456" w:rsidP="001303DB">
      <w:pPr>
        <w:spacing w:after="0" w:line="360" w:lineRule="auto"/>
        <w:jc w:val="center"/>
        <w:rPr>
          <w:rFonts w:ascii="Times New Roman" w:hAnsi="Times New Roman" w:cs="Times New Roman"/>
          <w:lang w:eastAsia="ja-JP"/>
        </w:rPr>
      </w:pPr>
      <w:r w:rsidRPr="00F80456">
        <w:rPr>
          <w:rFonts w:ascii="Times New Roman" w:hAnsi="Times New Roman" w:cs="Times New Roman"/>
          <w:noProof/>
          <w:lang w:eastAsia="ja-JP"/>
        </w:rPr>
        <w:drawing>
          <wp:inline distT="0" distB="0" distL="0" distR="0" wp14:anchorId="41476D09" wp14:editId="108840A4">
            <wp:extent cx="5940000" cy="5651379"/>
            <wp:effectExtent l="0" t="0" r="3810" b="698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940000" cy="56513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7393B22" w14:textId="668AE7B1" w:rsidR="0012263B" w:rsidRPr="009444B7" w:rsidRDefault="0012263B" w:rsidP="001303DB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eastAsia="ja-JP"/>
        </w:rPr>
      </w:pPr>
      <w:r w:rsidRPr="009444B7">
        <w:rPr>
          <w:rFonts w:ascii="Times New Roman" w:hAnsi="Times New Roman" w:cs="Times New Roman"/>
          <w:sz w:val="28"/>
          <w:szCs w:val="28"/>
          <w:lang w:eastAsia="ja-JP"/>
        </w:rPr>
        <w:t>Рис</w:t>
      </w:r>
      <w:r w:rsidR="00F80456">
        <w:rPr>
          <w:rFonts w:ascii="Times New Roman" w:hAnsi="Times New Roman" w:cs="Times New Roman"/>
          <w:sz w:val="28"/>
          <w:szCs w:val="28"/>
          <w:lang w:eastAsia="ja-JP"/>
        </w:rPr>
        <w:t>.</w:t>
      </w:r>
      <w:r w:rsidRPr="009444B7">
        <w:rPr>
          <w:rFonts w:ascii="Times New Roman" w:hAnsi="Times New Roman" w:cs="Times New Roman"/>
          <w:sz w:val="28"/>
          <w:szCs w:val="28"/>
          <w:lang w:eastAsia="ja-JP"/>
        </w:rPr>
        <w:t xml:space="preserve"> </w:t>
      </w:r>
      <w:r w:rsidR="00774BD8">
        <w:rPr>
          <w:rFonts w:ascii="Times New Roman" w:hAnsi="Times New Roman" w:cs="Times New Roman"/>
          <w:sz w:val="28"/>
          <w:szCs w:val="28"/>
          <w:lang w:eastAsia="ja-JP"/>
        </w:rPr>
        <w:t>9</w:t>
      </w:r>
      <w:r w:rsidR="00F80456">
        <w:rPr>
          <w:rFonts w:ascii="Times New Roman" w:hAnsi="Times New Roman" w:cs="Times New Roman"/>
          <w:sz w:val="28"/>
          <w:szCs w:val="28"/>
          <w:lang w:eastAsia="ja-JP"/>
        </w:rPr>
        <w:t>.</w:t>
      </w:r>
      <w:r w:rsidRPr="009444B7">
        <w:rPr>
          <w:rFonts w:ascii="Times New Roman" w:hAnsi="Times New Roman" w:cs="Times New Roman"/>
          <w:sz w:val="28"/>
          <w:szCs w:val="28"/>
          <w:lang w:eastAsia="ja-JP"/>
        </w:rPr>
        <w:t xml:space="preserve"> Продажа</w:t>
      </w:r>
    </w:p>
    <w:p w14:paraId="014CAFA9" w14:textId="6DB3D6A9" w:rsidR="0012263B" w:rsidRPr="009444B7" w:rsidRDefault="00F80456" w:rsidP="001303DB">
      <w:pPr>
        <w:spacing w:after="0" w:line="360" w:lineRule="auto"/>
        <w:jc w:val="center"/>
        <w:rPr>
          <w:rFonts w:ascii="Times New Roman" w:hAnsi="Times New Roman" w:cs="Times New Roman"/>
          <w:lang w:eastAsia="ja-JP"/>
        </w:rPr>
      </w:pPr>
      <w:r w:rsidRPr="00F80456">
        <w:rPr>
          <w:rFonts w:ascii="Times New Roman" w:hAnsi="Times New Roman" w:cs="Times New Roman"/>
          <w:noProof/>
          <w:lang w:eastAsia="ja-JP"/>
        </w:rPr>
        <w:lastRenderedPageBreak/>
        <w:drawing>
          <wp:inline distT="0" distB="0" distL="0" distR="0" wp14:anchorId="273EFDD1" wp14:editId="2EEB4094">
            <wp:extent cx="1965600" cy="3150000"/>
            <wp:effectExtent l="0" t="0" r="0" b="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1965600" cy="315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02DD6A6" w14:textId="0848C31E" w:rsidR="0012263B" w:rsidRPr="009444B7" w:rsidRDefault="0012263B" w:rsidP="001303DB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eastAsia="ja-JP"/>
        </w:rPr>
      </w:pPr>
      <w:r w:rsidRPr="009444B7">
        <w:rPr>
          <w:rFonts w:ascii="Times New Roman" w:hAnsi="Times New Roman" w:cs="Times New Roman"/>
          <w:sz w:val="28"/>
          <w:szCs w:val="28"/>
          <w:lang w:eastAsia="ja-JP"/>
        </w:rPr>
        <w:t>Рис</w:t>
      </w:r>
      <w:r w:rsidR="00F80456">
        <w:rPr>
          <w:rFonts w:ascii="Times New Roman" w:hAnsi="Times New Roman" w:cs="Times New Roman"/>
          <w:sz w:val="28"/>
          <w:szCs w:val="28"/>
          <w:lang w:eastAsia="ja-JP"/>
        </w:rPr>
        <w:t>.</w:t>
      </w:r>
      <w:r w:rsidRPr="009444B7">
        <w:rPr>
          <w:rFonts w:ascii="Times New Roman" w:hAnsi="Times New Roman" w:cs="Times New Roman"/>
          <w:sz w:val="28"/>
          <w:szCs w:val="28"/>
          <w:lang w:eastAsia="ja-JP"/>
        </w:rPr>
        <w:t xml:space="preserve"> </w:t>
      </w:r>
      <w:r w:rsidR="00774BD8">
        <w:rPr>
          <w:rFonts w:ascii="Times New Roman" w:hAnsi="Times New Roman" w:cs="Times New Roman"/>
          <w:sz w:val="28"/>
          <w:szCs w:val="28"/>
          <w:lang w:eastAsia="ja-JP"/>
        </w:rPr>
        <w:t>10</w:t>
      </w:r>
      <w:r w:rsidR="00F80456">
        <w:rPr>
          <w:rFonts w:ascii="Times New Roman" w:hAnsi="Times New Roman" w:cs="Times New Roman"/>
          <w:sz w:val="28"/>
          <w:szCs w:val="28"/>
          <w:lang w:eastAsia="ja-JP"/>
        </w:rPr>
        <w:t>.</w:t>
      </w:r>
      <w:r w:rsidRPr="009444B7">
        <w:rPr>
          <w:rFonts w:ascii="Times New Roman" w:hAnsi="Times New Roman" w:cs="Times New Roman"/>
          <w:sz w:val="28"/>
          <w:szCs w:val="28"/>
          <w:lang w:eastAsia="ja-JP"/>
        </w:rPr>
        <w:t xml:space="preserve"> Цены</w:t>
      </w:r>
    </w:p>
    <w:p w14:paraId="7D9A6DF5" w14:textId="06AAB9FE" w:rsidR="0012263B" w:rsidRPr="009444B7" w:rsidRDefault="00F80456" w:rsidP="001303DB">
      <w:pPr>
        <w:spacing w:after="0" w:line="360" w:lineRule="auto"/>
        <w:jc w:val="center"/>
        <w:rPr>
          <w:rFonts w:ascii="Times New Roman" w:hAnsi="Times New Roman" w:cs="Times New Roman"/>
          <w:lang w:eastAsia="ja-JP"/>
        </w:rPr>
      </w:pPr>
      <w:r w:rsidRPr="00F80456">
        <w:rPr>
          <w:rFonts w:ascii="Times New Roman" w:hAnsi="Times New Roman" w:cs="Times New Roman"/>
          <w:noProof/>
          <w:lang w:eastAsia="ja-JP"/>
        </w:rPr>
        <w:drawing>
          <wp:inline distT="0" distB="0" distL="0" distR="0" wp14:anchorId="5EAE0AE1" wp14:editId="09F916A6">
            <wp:extent cx="5939790" cy="2580640"/>
            <wp:effectExtent l="0" t="0" r="3810" b="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5806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DBB7891" w14:textId="788C71ED" w:rsidR="0012263B" w:rsidRPr="009444B7" w:rsidRDefault="0012263B" w:rsidP="001303DB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eastAsia="ja-JP"/>
        </w:rPr>
      </w:pPr>
      <w:r w:rsidRPr="009444B7">
        <w:rPr>
          <w:rFonts w:ascii="Times New Roman" w:hAnsi="Times New Roman" w:cs="Times New Roman"/>
          <w:sz w:val="28"/>
          <w:szCs w:val="28"/>
          <w:lang w:eastAsia="ja-JP"/>
        </w:rPr>
        <w:t>Рис</w:t>
      </w:r>
      <w:r w:rsidR="00F80456">
        <w:rPr>
          <w:rFonts w:ascii="Times New Roman" w:hAnsi="Times New Roman" w:cs="Times New Roman"/>
          <w:sz w:val="28"/>
          <w:szCs w:val="28"/>
          <w:lang w:eastAsia="ja-JP"/>
        </w:rPr>
        <w:t>.</w:t>
      </w:r>
      <w:r w:rsidRPr="009444B7">
        <w:rPr>
          <w:rFonts w:ascii="Times New Roman" w:hAnsi="Times New Roman" w:cs="Times New Roman"/>
          <w:sz w:val="28"/>
          <w:szCs w:val="28"/>
          <w:lang w:eastAsia="ja-JP"/>
        </w:rPr>
        <w:t xml:space="preserve"> </w:t>
      </w:r>
      <w:r w:rsidR="00774BD8">
        <w:rPr>
          <w:rFonts w:ascii="Times New Roman" w:hAnsi="Times New Roman" w:cs="Times New Roman"/>
          <w:sz w:val="28"/>
          <w:szCs w:val="28"/>
          <w:lang w:eastAsia="ja-JP"/>
        </w:rPr>
        <w:t>11</w:t>
      </w:r>
      <w:r w:rsidR="00F80456">
        <w:rPr>
          <w:rFonts w:ascii="Times New Roman" w:hAnsi="Times New Roman" w:cs="Times New Roman"/>
          <w:sz w:val="28"/>
          <w:szCs w:val="28"/>
          <w:lang w:eastAsia="ja-JP"/>
        </w:rPr>
        <w:t>.</w:t>
      </w:r>
      <w:r w:rsidRPr="009444B7">
        <w:rPr>
          <w:rFonts w:ascii="Times New Roman" w:hAnsi="Times New Roman" w:cs="Times New Roman"/>
          <w:sz w:val="28"/>
          <w:szCs w:val="28"/>
          <w:lang w:eastAsia="ja-JP"/>
        </w:rPr>
        <w:t xml:space="preserve"> ГПР</w:t>
      </w:r>
    </w:p>
    <w:p w14:paraId="650850B3" w14:textId="1DCB8534" w:rsidR="0012263B" w:rsidRPr="009444B7" w:rsidRDefault="00F80456" w:rsidP="001303DB">
      <w:pPr>
        <w:spacing w:after="0" w:line="360" w:lineRule="auto"/>
        <w:jc w:val="center"/>
        <w:rPr>
          <w:rFonts w:ascii="Times New Roman" w:hAnsi="Times New Roman" w:cs="Times New Roman"/>
          <w:lang w:eastAsia="ja-JP"/>
        </w:rPr>
      </w:pPr>
      <w:r w:rsidRPr="00F80456">
        <w:rPr>
          <w:rFonts w:ascii="Times New Roman" w:hAnsi="Times New Roman" w:cs="Times New Roman"/>
          <w:noProof/>
          <w:lang w:eastAsia="ja-JP"/>
        </w:rPr>
        <w:drawing>
          <wp:inline distT="0" distB="0" distL="0" distR="0" wp14:anchorId="23C1CC5F" wp14:editId="144467E0">
            <wp:extent cx="5940000" cy="2259487"/>
            <wp:effectExtent l="0" t="0" r="3810" b="762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940000" cy="22594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220F87" w14:textId="0CF8F982" w:rsidR="0012263B" w:rsidRPr="009444B7" w:rsidRDefault="0012263B" w:rsidP="001303DB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eastAsia="ja-JP"/>
        </w:rPr>
      </w:pPr>
      <w:r w:rsidRPr="009444B7">
        <w:rPr>
          <w:rFonts w:ascii="Times New Roman" w:hAnsi="Times New Roman" w:cs="Times New Roman"/>
          <w:sz w:val="28"/>
          <w:szCs w:val="28"/>
          <w:lang w:eastAsia="ja-JP"/>
        </w:rPr>
        <w:t>Рис</w:t>
      </w:r>
      <w:r w:rsidR="00F80456">
        <w:rPr>
          <w:rFonts w:ascii="Times New Roman" w:hAnsi="Times New Roman" w:cs="Times New Roman"/>
          <w:sz w:val="28"/>
          <w:szCs w:val="28"/>
          <w:lang w:eastAsia="ja-JP"/>
        </w:rPr>
        <w:t>.</w:t>
      </w:r>
      <w:r w:rsidRPr="009444B7">
        <w:rPr>
          <w:rFonts w:ascii="Times New Roman" w:hAnsi="Times New Roman" w:cs="Times New Roman"/>
          <w:sz w:val="28"/>
          <w:szCs w:val="28"/>
          <w:lang w:eastAsia="ja-JP"/>
        </w:rPr>
        <w:t xml:space="preserve"> </w:t>
      </w:r>
      <w:r w:rsidR="00774BD8">
        <w:rPr>
          <w:rFonts w:ascii="Times New Roman" w:hAnsi="Times New Roman" w:cs="Times New Roman"/>
          <w:sz w:val="28"/>
          <w:szCs w:val="28"/>
          <w:lang w:eastAsia="ja-JP"/>
        </w:rPr>
        <w:t>12</w:t>
      </w:r>
      <w:r w:rsidR="00F80456">
        <w:rPr>
          <w:rFonts w:ascii="Times New Roman" w:hAnsi="Times New Roman" w:cs="Times New Roman"/>
          <w:sz w:val="28"/>
          <w:szCs w:val="28"/>
          <w:lang w:eastAsia="ja-JP"/>
        </w:rPr>
        <w:t>.</w:t>
      </w:r>
      <w:r w:rsidRPr="009444B7">
        <w:rPr>
          <w:rFonts w:ascii="Times New Roman" w:hAnsi="Times New Roman" w:cs="Times New Roman"/>
          <w:sz w:val="28"/>
          <w:szCs w:val="28"/>
          <w:lang w:eastAsia="ja-JP"/>
        </w:rPr>
        <w:t xml:space="preserve"> Прайс 2008г.</w:t>
      </w:r>
    </w:p>
    <w:p w14:paraId="526B4729" w14:textId="7A12728E" w:rsidR="0012263B" w:rsidRPr="009444B7" w:rsidRDefault="00F80456" w:rsidP="001303DB">
      <w:pPr>
        <w:spacing w:after="0" w:line="360" w:lineRule="auto"/>
        <w:jc w:val="center"/>
        <w:rPr>
          <w:rFonts w:ascii="Times New Roman" w:hAnsi="Times New Roman" w:cs="Times New Roman"/>
          <w:lang w:eastAsia="ja-JP"/>
        </w:rPr>
      </w:pPr>
      <w:r w:rsidRPr="00F80456">
        <w:rPr>
          <w:rFonts w:ascii="Times New Roman" w:hAnsi="Times New Roman" w:cs="Times New Roman"/>
          <w:noProof/>
          <w:lang w:eastAsia="ja-JP"/>
        </w:rPr>
        <w:lastRenderedPageBreak/>
        <w:drawing>
          <wp:inline distT="0" distB="0" distL="0" distR="0" wp14:anchorId="30C1AA26" wp14:editId="3783948D">
            <wp:extent cx="5940000" cy="3082011"/>
            <wp:effectExtent l="0" t="0" r="3810" b="4445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940000" cy="308201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9043EEF" w14:textId="0F6F8BC0" w:rsidR="0012263B" w:rsidRDefault="0012263B" w:rsidP="001303DB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eastAsia="ja-JP"/>
        </w:rPr>
      </w:pPr>
      <w:r w:rsidRPr="009444B7">
        <w:rPr>
          <w:rFonts w:ascii="Times New Roman" w:hAnsi="Times New Roman" w:cs="Times New Roman"/>
          <w:sz w:val="28"/>
          <w:szCs w:val="28"/>
          <w:lang w:eastAsia="ja-JP"/>
        </w:rPr>
        <w:t>Рис</w:t>
      </w:r>
      <w:r w:rsidR="00F80456">
        <w:rPr>
          <w:rFonts w:ascii="Times New Roman" w:hAnsi="Times New Roman" w:cs="Times New Roman"/>
          <w:sz w:val="28"/>
          <w:szCs w:val="28"/>
          <w:lang w:eastAsia="ja-JP"/>
        </w:rPr>
        <w:t>.</w:t>
      </w:r>
      <w:r w:rsidRPr="009444B7">
        <w:rPr>
          <w:rFonts w:ascii="Times New Roman" w:hAnsi="Times New Roman" w:cs="Times New Roman"/>
          <w:sz w:val="28"/>
          <w:szCs w:val="28"/>
          <w:lang w:eastAsia="ja-JP"/>
        </w:rPr>
        <w:t xml:space="preserve"> </w:t>
      </w:r>
      <w:r w:rsidR="00774BD8">
        <w:rPr>
          <w:rFonts w:ascii="Times New Roman" w:hAnsi="Times New Roman" w:cs="Times New Roman"/>
          <w:sz w:val="28"/>
          <w:szCs w:val="28"/>
          <w:lang w:eastAsia="ja-JP"/>
        </w:rPr>
        <w:t>13</w:t>
      </w:r>
      <w:r w:rsidR="00F80456">
        <w:rPr>
          <w:rFonts w:ascii="Times New Roman" w:hAnsi="Times New Roman" w:cs="Times New Roman"/>
          <w:sz w:val="28"/>
          <w:szCs w:val="28"/>
          <w:lang w:eastAsia="ja-JP"/>
        </w:rPr>
        <w:t>.</w:t>
      </w:r>
      <w:r w:rsidRPr="009444B7">
        <w:rPr>
          <w:rFonts w:ascii="Times New Roman" w:hAnsi="Times New Roman" w:cs="Times New Roman"/>
          <w:sz w:val="28"/>
          <w:szCs w:val="28"/>
          <w:lang w:eastAsia="ja-JP"/>
        </w:rPr>
        <w:t xml:space="preserve"> Прайс 2013г.</w:t>
      </w:r>
    </w:p>
    <w:p w14:paraId="463EFFF1" w14:textId="5AD94FDD" w:rsidR="00774BD8" w:rsidRPr="00774BD8" w:rsidRDefault="004F1F15" w:rsidP="001303DB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eastAsia="ja-JP"/>
        </w:rPr>
      </w:pPr>
      <w:r w:rsidRPr="004F1F15">
        <w:rPr>
          <w:rFonts w:ascii="Times New Roman" w:hAnsi="Times New Roman" w:cs="Times New Roman"/>
          <w:noProof/>
          <w:sz w:val="28"/>
          <w:szCs w:val="28"/>
          <w:lang w:eastAsia="ja-JP"/>
        </w:rPr>
        <w:drawing>
          <wp:inline distT="0" distB="0" distL="0" distR="0" wp14:anchorId="5DD9A50E" wp14:editId="1E8B1CF8">
            <wp:extent cx="5940000" cy="2099988"/>
            <wp:effectExtent l="0" t="0" r="3810" b="0"/>
            <wp:docPr id="31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940000" cy="20999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9EE546E" w14:textId="194C867B" w:rsidR="0012263B" w:rsidRPr="009444B7" w:rsidRDefault="0012263B" w:rsidP="001303DB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eastAsia="ja-JP"/>
        </w:rPr>
      </w:pPr>
      <w:r w:rsidRPr="009444B7">
        <w:rPr>
          <w:rFonts w:ascii="Times New Roman" w:hAnsi="Times New Roman" w:cs="Times New Roman"/>
          <w:sz w:val="28"/>
          <w:szCs w:val="28"/>
          <w:lang w:eastAsia="ja-JP"/>
        </w:rPr>
        <w:t>Рис</w:t>
      </w:r>
      <w:r w:rsidR="00774BD8">
        <w:rPr>
          <w:rFonts w:ascii="Times New Roman" w:hAnsi="Times New Roman" w:cs="Times New Roman"/>
          <w:sz w:val="28"/>
          <w:szCs w:val="28"/>
          <w:lang w:eastAsia="ja-JP"/>
        </w:rPr>
        <w:t>. 14.</w:t>
      </w:r>
      <w:r w:rsidRPr="009444B7">
        <w:rPr>
          <w:rFonts w:ascii="Times New Roman" w:hAnsi="Times New Roman" w:cs="Times New Roman"/>
          <w:sz w:val="28"/>
          <w:szCs w:val="28"/>
          <w:lang w:eastAsia="ja-JP"/>
        </w:rPr>
        <w:t xml:space="preserve"> </w:t>
      </w:r>
      <w:r w:rsidR="000560C5">
        <w:rPr>
          <w:rFonts w:ascii="Times New Roman" w:hAnsi="Times New Roman" w:cs="Times New Roman"/>
          <w:sz w:val="28"/>
          <w:szCs w:val="28"/>
          <w:lang w:eastAsia="ja-JP"/>
        </w:rPr>
        <w:t>Страховая компания</w:t>
      </w:r>
    </w:p>
    <w:p w14:paraId="15975A68" w14:textId="7CD2112A" w:rsidR="0012263B" w:rsidRPr="009444B7" w:rsidRDefault="004F1F15" w:rsidP="001303DB">
      <w:pPr>
        <w:spacing w:after="0" w:line="360" w:lineRule="auto"/>
        <w:jc w:val="center"/>
        <w:rPr>
          <w:rFonts w:ascii="Times New Roman" w:hAnsi="Times New Roman" w:cs="Times New Roman"/>
          <w:lang w:eastAsia="ja-JP"/>
        </w:rPr>
      </w:pPr>
      <w:r w:rsidRPr="004F1F15">
        <w:rPr>
          <w:rFonts w:ascii="Times New Roman" w:hAnsi="Times New Roman" w:cs="Times New Roman"/>
          <w:noProof/>
          <w:lang w:eastAsia="ja-JP"/>
        </w:rPr>
        <w:drawing>
          <wp:inline distT="0" distB="0" distL="0" distR="0" wp14:anchorId="21E96488" wp14:editId="6CF61879">
            <wp:extent cx="1458000" cy="2685600"/>
            <wp:effectExtent l="0" t="0" r="8890" b="635"/>
            <wp:docPr id="32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1458000" cy="2685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A99CD4" w14:textId="77777777" w:rsidR="00F51AB4" w:rsidRDefault="0012263B" w:rsidP="00F51AB4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eastAsia="ja-JP"/>
        </w:rPr>
      </w:pPr>
      <w:r w:rsidRPr="009444B7">
        <w:rPr>
          <w:rFonts w:ascii="Times New Roman" w:hAnsi="Times New Roman" w:cs="Times New Roman"/>
          <w:sz w:val="28"/>
          <w:szCs w:val="28"/>
          <w:lang w:eastAsia="ja-JP"/>
        </w:rPr>
        <w:t>Рис</w:t>
      </w:r>
      <w:r w:rsidR="00774BD8">
        <w:rPr>
          <w:rFonts w:ascii="Times New Roman" w:hAnsi="Times New Roman" w:cs="Times New Roman"/>
          <w:sz w:val="28"/>
          <w:szCs w:val="28"/>
          <w:lang w:eastAsia="ja-JP"/>
        </w:rPr>
        <w:t>.</w:t>
      </w:r>
      <w:r w:rsidRPr="009444B7">
        <w:rPr>
          <w:rFonts w:ascii="Times New Roman" w:hAnsi="Times New Roman" w:cs="Times New Roman"/>
          <w:sz w:val="28"/>
          <w:szCs w:val="28"/>
          <w:lang w:eastAsia="ja-JP"/>
        </w:rPr>
        <w:t xml:space="preserve"> </w:t>
      </w:r>
      <w:r w:rsidR="00774BD8">
        <w:rPr>
          <w:rFonts w:ascii="Times New Roman" w:hAnsi="Times New Roman" w:cs="Times New Roman"/>
          <w:sz w:val="28"/>
          <w:szCs w:val="28"/>
          <w:lang w:eastAsia="ja-JP"/>
        </w:rPr>
        <w:t>15</w:t>
      </w:r>
      <w:r w:rsidRPr="009444B7">
        <w:rPr>
          <w:rFonts w:ascii="Times New Roman" w:hAnsi="Times New Roman" w:cs="Times New Roman"/>
          <w:sz w:val="28"/>
          <w:szCs w:val="28"/>
          <w:lang w:eastAsia="ja-JP"/>
        </w:rPr>
        <w:t>.</w:t>
      </w:r>
      <w:r w:rsidR="00774BD8">
        <w:rPr>
          <w:rFonts w:ascii="Times New Roman" w:hAnsi="Times New Roman" w:cs="Times New Roman"/>
          <w:sz w:val="28"/>
          <w:szCs w:val="28"/>
          <w:lang w:eastAsia="ja-JP"/>
        </w:rPr>
        <w:t xml:space="preserve"> </w:t>
      </w:r>
      <w:r w:rsidR="000560C5">
        <w:rPr>
          <w:rFonts w:ascii="Times New Roman" w:hAnsi="Times New Roman" w:cs="Times New Roman"/>
          <w:sz w:val="28"/>
          <w:szCs w:val="28"/>
          <w:lang w:eastAsia="ja-JP"/>
        </w:rPr>
        <w:t>Страховые суммы</w:t>
      </w:r>
      <w:bookmarkStart w:id="3" w:name="_Toc96181100"/>
    </w:p>
    <w:p w14:paraId="7511C201" w14:textId="015C2FFD" w:rsidR="0012263B" w:rsidRPr="00F51AB4" w:rsidRDefault="00774BD8" w:rsidP="00F51AB4">
      <w:pPr>
        <w:spacing w:after="0" w:line="360" w:lineRule="auto"/>
        <w:jc w:val="center"/>
        <w:rPr>
          <w:rFonts w:ascii="Times New Roman" w:hAnsi="Times New Roman" w:cs="Times New Roman"/>
          <w:b/>
          <w:bCs/>
          <w:sz w:val="28"/>
          <w:szCs w:val="28"/>
          <w:lang w:eastAsia="ja-JP"/>
        </w:rPr>
      </w:pPr>
      <w:r w:rsidRPr="00F51AB4">
        <w:rPr>
          <w:b/>
          <w:bCs/>
          <w:caps/>
          <w:sz w:val="32"/>
          <w:szCs w:val="32"/>
        </w:rPr>
        <w:lastRenderedPageBreak/>
        <w:t>Глав</w:t>
      </w:r>
      <w:r w:rsidR="0012263B" w:rsidRPr="00F51AB4">
        <w:rPr>
          <w:b/>
          <w:bCs/>
          <w:caps/>
          <w:sz w:val="32"/>
          <w:szCs w:val="32"/>
        </w:rPr>
        <w:t>а 2. Руководство пользователя по работе с GitHub</w:t>
      </w:r>
      <w:bookmarkEnd w:id="3"/>
    </w:p>
    <w:p w14:paraId="29ED58D6" w14:textId="14E93DD4" w:rsidR="001F757D" w:rsidRPr="001F757D" w:rsidRDefault="001F757D" w:rsidP="001303DB">
      <w:pPr>
        <w:pStyle w:val="2"/>
        <w:numPr>
          <w:ilvl w:val="1"/>
          <w:numId w:val="20"/>
        </w:numPr>
        <w:spacing w:before="0" w:line="36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bookmarkStart w:id="4" w:name="_Toc95351411"/>
      <w:bookmarkStart w:id="5" w:name="_Toc96181101"/>
      <w:r w:rsidRPr="001F757D">
        <w:rPr>
          <w:rFonts w:ascii="Times New Roman" w:hAnsi="Times New Roman" w:cs="Times New Roman"/>
          <w:color w:val="000000" w:themeColor="text1"/>
          <w:sz w:val="28"/>
          <w:szCs w:val="28"/>
        </w:rPr>
        <w:t>Область применения</w:t>
      </w:r>
      <w:bookmarkEnd w:id="4"/>
      <w:bookmarkEnd w:id="5"/>
    </w:p>
    <w:p w14:paraId="1175C22B" w14:textId="77777777" w:rsidR="001F757D" w:rsidRDefault="001F757D" w:rsidP="001303DB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Система управления версиями — программное обеспечение для облегчения работы с изменяющейся информацией. </w:t>
      </w:r>
    </w:p>
    <w:p w14:paraId="6DA6967A" w14:textId="744C53EE" w:rsidR="001F757D" w:rsidRPr="001F757D" w:rsidRDefault="001F757D" w:rsidP="001303DB">
      <w:pPr>
        <w:pStyle w:val="2"/>
        <w:numPr>
          <w:ilvl w:val="1"/>
          <w:numId w:val="20"/>
        </w:numPr>
        <w:spacing w:before="0" w:line="36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bookmarkStart w:id="6" w:name="_Toc95351412"/>
      <w:bookmarkStart w:id="7" w:name="_Toc96181102"/>
      <w:r w:rsidRPr="001F757D">
        <w:rPr>
          <w:rFonts w:ascii="Times New Roman" w:hAnsi="Times New Roman" w:cs="Times New Roman"/>
          <w:color w:val="000000" w:themeColor="text1"/>
          <w:sz w:val="28"/>
          <w:szCs w:val="28"/>
        </w:rPr>
        <w:t>Краткое описание возможностей</w:t>
      </w:r>
      <w:bookmarkEnd w:id="6"/>
      <w:bookmarkEnd w:id="7"/>
    </w:p>
    <w:p w14:paraId="2AE7C2A1" w14:textId="77777777" w:rsidR="001F757D" w:rsidRDefault="001F757D" w:rsidP="001303DB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Система управления версиями позволяет хранить несколько версий одного и того же документа, при необходимости возвращаться к более ранним версиям, определять, кто и когда сделал то или иное изменение, и многое другое. Такие системы наиболее широко используются при разработке программного обеспечения для хранения исходных кодов разрабатываемой программы.</w:t>
      </w:r>
    </w:p>
    <w:p w14:paraId="18225B27" w14:textId="77777777" w:rsidR="001F757D" w:rsidRPr="001F757D" w:rsidRDefault="001F757D" w:rsidP="001303DB">
      <w:pPr>
        <w:pStyle w:val="2"/>
        <w:numPr>
          <w:ilvl w:val="1"/>
          <w:numId w:val="20"/>
        </w:numPr>
        <w:spacing w:before="0" w:line="36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bookmarkStart w:id="8" w:name="_Toc95351413"/>
      <w:bookmarkStart w:id="9" w:name="_Toc96181103"/>
      <w:r w:rsidRPr="001F757D">
        <w:rPr>
          <w:rFonts w:ascii="Times New Roman" w:hAnsi="Times New Roman" w:cs="Times New Roman"/>
          <w:color w:val="000000" w:themeColor="text1"/>
          <w:sz w:val="28"/>
          <w:szCs w:val="28"/>
        </w:rPr>
        <w:t>Уровень подготовки пользователя</w:t>
      </w:r>
      <w:bookmarkEnd w:id="8"/>
      <w:bookmarkEnd w:id="9"/>
    </w:p>
    <w:p w14:paraId="790FB7A3" w14:textId="77777777" w:rsidR="001F757D" w:rsidRDefault="001F757D" w:rsidP="001303DB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Для облегчения работы с системами рекомендуется: </w:t>
      </w:r>
    </w:p>
    <w:p w14:paraId="6B04EB90" w14:textId="77777777" w:rsidR="001F757D" w:rsidRDefault="001F757D" w:rsidP="001303DB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Иметь общие сведения о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Visual</w:t>
      </w:r>
      <w:r w:rsidRPr="001F757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Studio</w:t>
      </w:r>
      <w:r w:rsidRPr="001F757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Code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</w:p>
    <w:p w14:paraId="36CDDD30" w14:textId="77777777" w:rsidR="001F757D" w:rsidRPr="001F757D" w:rsidRDefault="001F757D" w:rsidP="001303DB">
      <w:pPr>
        <w:pStyle w:val="2"/>
        <w:numPr>
          <w:ilvl w:val="1"/>
          <w:numId w:val="20"/>
        </w:numPr>
        <w:spacing w:before="0" w:line="36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bookmarkStart w:id="10" w:name="_Toc95351414"/>
      <w:bookmarkStart w:id="11" w:name="_Toc96181104"/>
      <w:r w:rsidRPr="001F757D">
        <w:rPr>
          <w:rFonts w:ascii="Times New Roman" w:hAnsi="Times New Roman" w:cs="Times New Roman"/>
          <w:color w:val="000000" w:themeColor="text1"/>
          <w:sz w:val="28"/>
          <w:szCs w:val="28"/>
        </w:rPr>
        <w:t>Перечень эксплуатационной документации</w:t>
      </w:r>
      <w:bookmarkEnd w:id="10"/>
      <w:bookmarkEnd w:id="11"/>
    </w:p>
    <w:p w14:paraId="12AB473E" w14:textId="77777777" w:rsidR="001F757D" w:rsidRDefault="001F757D" w:rsidP="001303DB">
      <w:pPr>
        <w:pStyle w:val="a9"/>
        <w:numPr>
          <w:ilvl w:val="0"/>
          <w:numId w:val="15"/>
        </w:numPr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Инструкция по установке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Visual</w:t>
      </w:r>
      <w:r w:rsidRPr="001F757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Studio</w:t>
      </w:r>
      <w:r w:rsidRPr="001F757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Code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;</w:t>
      </w:r>
    </w:p>
    <w:p w14:paraId="4FD8CFF8" w14:textId="77777777" w:rsidR="001F757D" w:rsidRDefault="001F757D" w:rsidP="001303DB">
      <w:pPr>
        <w:pStyle w:val="a9"/>
        <w:numPr>
          <w:ilvl w:val="0"/>
          <w:numId w:val="15"/>
        </w:numPr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Руководство пользователя (настоящий документ).</w:t>
      </w:r>
    </w:p>
    <w:p w14:paraId="4BAF2AA5" w14:textId="77777777" w:rsidR="001F757D" w:rsidRPr="001F757D" w:rsidRDefault="001F757D" w:rsidP="001303DB">
      <w:pPr>
        <w:pStyle w:val="2"/>
        <w:numPr>
          <w:ilvl w:val="1"/>
          <w:numId w:val="20"/>
        </w:numPr>
        <w:spacing w:before="0" w:line="36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bookmarkStart w:id="12" w:name="_Toc95351415"/>
      <w:bookmarkStart w:id="13" w:name="_Toc96181105"/>
      <w:r w:rsidRPr="001F757D">
        <w:rPr>
          <w:rFonts w:ascii="Times New Roman" w:hAnsi="Times New Roman" w:cs="Times New Roman"/>
          <w:color w:val="000000" w:themeColor="text1"/>
          <w:sz w:val="28"/>
          <w:szCs w:val="28"/>
        </w:rPr>
        <w:t>Список обозначений и сокращений</w:t>
      </w:r>
      <w:bookmarkEnd w:id="12"/>
      <w:bookmarkEnd w:id="13"/>
    </w:p>
    <w:p w14:paraId="202A4B76" w14:textId="03056485" w:rsidR="001F757D" w:rsidRPr="00A23938" w:rsidRDefault="001F757D" w:rsidP="00A23938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ОС — Операционная система.</w:t>
      </w:r>
    </w:p>
    <w:p w14:paraId="119DA504" w14:textId="79245773" w:rsidR="001F757D" w:rsidRPr="00861127" w:rsidRDefault="001F757D" w:rsidP="00A074DE">
      <w:pPr>
        <w:pStyle w:val="2"/>
        <w:numPr>
          <w:ilvl w:val="1"/>
          <w:numId w:val="20"/>
        </w:numPr>
        <w:spacing w:before="0" w:line="36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bookmarkStart w:id="14" w:name="_Toc95351416"/>
      <w:bookmarkStart w:id="15" w:name="_Toc96181106"/>
      <w:r w:rsidRPr="00861127">
        <w:rPr>
          <w:rFonts w:ascii="Times New Roman" w:hAnsi="Times New Roman" w:cs="Times New Roman"/>
          <w:color w:val="000000" w:themeColor="text1"/>
          <w:sz w:val="28"/>
          <w:szCs w:val="28"/>
        </w:rPr>
        <w:t>Н</w:t>
      </w:r>
      <w:r w:rsidR="00861127" w:rsidRPr="00861127">
        <w:rPr>
          <w:rFonts w:ascii="Times New Roman" w:hAnsi="Times New Roman" w:cs="Times New Roman"/>
          <w:color w:val="000000" w:themeColor="text1"/>
          <w:sz w:val="28"/>
          <w:szCs w:val="28"/>
        </w:rPr>
        <w:t>азначение</w:t>
      </w:r>
      <w:r w:rsidRPr="00861127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="00861127" w:rsidRPr="00861127">
        <w:rPr>
          <w:rFonts w:ascii="Times New Roman" w:hAnsi="Times New Roman" w:cs="Times New Roman"/>
          <w:color w:val="000000" w:themeColor="text1"/>
          <w:sz w:val="28"/>
          <w:szCs w:val="28"/>
        </w:rPr>
        <w:t>и условия</w:t>
      </w:r>
      <w:r w:rsidRPr="00861127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bookmarkEnd w:id="14"/>
      <w:r w:rsidR="00861127" w:rsidRPr="00861127">
        <w:rPr>
          <w:rFonts w:ascii="Times New Roman" w:hAnsi="Times New Roman" w:cs="Times New Roman"/>
          <w:color w:val="000000" w:themeColor="text1"/>
          <w:sz w:val="28"/>
          <w:szCs w:val="28"/>
        </w:rPr>
        <w:t>применения</w:t>
      </w:r>
      <w:bookmarkEnd w:id="15"/>
    </w:p>
    <w:p w14:paraId="67D0584D" w14:textId="3E30ED33" w:rsidR="001F757D" w:rsidRPr="00861127" w:rsidRDefault="001F757D" w:rsidP="001303DB">
      <w:pPr>
        <w:pStyle w:val="2"/>
        <w:numPr>
          <w:ilvl w:val="1"/>
          <w:numId w:val="20"/>
        </w:numPr>
        <w:spacing w:before="0" w:line="36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bookmarkStart w:id="16" w:name="_Toc95351417"/>
      <w:bookmarkStart w:id="17" w:name="_Toc96181107"/>
      <w:r w:rsidRPr="00861127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Git</w:t>
      </w:r>
      <w:r w:rsidRPr="00861127">
        <w:rPr>
          <w:rFonts w:ascii="Times New Roman" w:hAnsi="Times New Roman" w:cs="Times New Roman"/>
          <w:color w:val="000000" w:themeColor="text1"/>
          <w:sz w:val="28"/>
          <w:szCs w:val="28"/>
        </w:rPr>
        <w:t>+</w:t>
      </w:r>
      <w:r w:rsidRPr="00861127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GitHub </w:t>
      </w:r>
      <w:r w:rsidRPr="00861127">
        <w:rPr>
          <w:rFonts w:ascii="Times New Roman" w:hAnsi="Times New Roman" w:cs="Times New Roman"/>
          <w:color w:val="000000" w:themeColor="text1"/>
          <w:sz w:val="28"/>
          <w:szCs w:val="28"/>
        </w:rPr>
        <w:t>— назначение и возможности</w:t>
      </w:r>
      <w:bookmarkEnd w:id="16"/>
      <w:bookmarkEnd w:id="17"/>
    </w:p>
    <w:p w14:paraId="3ED8779C" w14:textId="77777777" w:rsidR="001F757D" w:rsidRDefault="001F757D" w:rsidP="001303DB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proofErr w:type="spellStart"/>
      <w:r>
        <w:rPr>
          <w:rFonts w:ascii="Times New Roman" w:hAnsi="Times New Roman" w:cs="Times New Roman"/>
          <w:color w:val="000000" w:themeColor="text1"/>
          <w:sz w:val="28"/>
          <w:szCs w:val="28"/>
        </w:rPr>
        <w:t>Git</w:t>
      </w:r>
      <w:proofErr w:type="spellEnd"/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—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распределённая система управления версиями.</w:t>
      </w:r>
    </w:p>
    <w:p w14:paraId="11717C42" w14:textId="77777777" w:rsidR="001F757D" w:rsidRDefault="001F757D" w:rsidP="001303DB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Назначение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Git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+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GitHub</w:t>
      </w:r>
      <w:r w:rsidRPr="001F757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—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размещение </w:t>
      </w:r>
      <w:proofErr w:type="spellStart"/>
      <w:r w:rsidRPr="001F757D">
        <w:rPr>
          <w:rStyle w:val="a6"/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  <w:shd w:val="clear" w:color="auto" w:fill="FFFFFF"/>
        </w:rPr>
        <w:t>git</w:t>
      </w:r>
      <w:proofErr w:type="spellEnd"/>
      <w:r w:rsidRPr="001F757D">
        <w:rPr>
          <w:rFonts w:ascii="Times New Roman" w:hAnsi="Times New Roman" w:cs="Times New Roman"/>
          <w:i/>
          <w:iCs/>
          <w:color w:val="000000" w:themeColor="text1"/>
          <w:sz w:val="28"/>
          <w:szCs w:val="28"/>
          <w:shd w:val="clear" w:color="auto" w:fill="FFFFFF"/>
        </w:rPr>
        <w:t>-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репозиториев и совместной разработки проектов.</w:t>
      </w:r>
    </w:p>
    <w:p w14:paraId="49B8A89F" w14:textId="77777777" w:rsidR="001F757D" w:rsidRDefault="001F757D" w:rsidP="001303DB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Возможности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Git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+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GitHub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:</w:t>
      </w:r>
    </w:p>
    <w:p w14:paraId="4C29C1E3" w14:textId="77777777" w:rsidR="001F757D" w:rsidRDefault="001F757D" w:rsidP="001303DB">
      <w:pPr>
        <w:pStyle w:val="a9"/>
        <w:numPr>
          <w:ilvl w:val="0"/>
          <w:numId w:val="16"/>
        </w:numPr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Сохранять все изменения, внесенные в код;</w:t>
      </w:r>
    </w:p>
    <w:p w14:paraId="79001168" w14:textId="77777777" w:rsidR="001F757D" w:rsidRDefault="001F757D" w:rsidP="001303DB">
      <w:pPr>
        <w:pStyle w:val="a9"/>
        <w:numPr>
          <w:ilvl w:val="0"/>
          <w:numId w:val="16"/>
        </w:numPr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Даже самое минимальное изменение фиксируется в </w:t>
      </w:r>
      <w:proofErr w:type="spellStart"/>
      <w:r>
        <w:rPr>
          <w:rStyle w:val="a6"/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Git</w:t>
      </w:r>
      <w:proofErr w:type="spellEnd"/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 отдельно, а не перезаписывается;</w:t>
      </w:r>
    </w:p>
    <w:p w14:paraId="12A8AADC" w14:textId="77777777" w:rsidR="001F757D" w:rsidRDefault="001F757D" w:rsidP="001303DB">
      <w:pPr>
        <w:pStyle w:val="a9"/>
        <w:numPr>
          <w:ilvl w:val="0"/>
          <w:numId w:val="16"/>
        </w:numPr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lastRenderedPageBreak/>
        <w:t>Можно создавать приватные репозитории, которые будут видны только вам и выбранным вами людям.</w:t>
      </w:r>
    </w:p>
    <w:p w14:paraId="6BAF78EF" w14:textId="77777777" w:rsidR="001F757D" w:rsidRPr="00861127" w:rsidRDefault="001F757D" w:rsidP="001303DB">
      <w:pPr>
        <w:pStyle w:val="2"/>
        <w:numPr>
          <w:ilvl w:val="1"/>
          <w:numId w:val="20"/>
        </w:numPr>
        <w:spacing w:before="0" w:line="36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bookmarkStart w:id="18" w:name="_Toc95351418"/>
      <w:bookmarkStart w:id="19" w:name="_Toc96181108"/>
      <w:r w:rsidRPr="00861127">
        <w:rPr>
          <w:rFonts w:ascii="Times New Roman" w:hAnsi="Times New Roman" w:cs="Times New Roman"/>
          <w:color w:val="000000" w:themeColor="text1"/>
          <w:sz w:val="28"/>
          <w:szCs w:val="28"/>
        </w:rPr>
        <w:t>Условия пользования</w:t>
      </w:r>
      <w:bookmarkEnd w:id="18"/>
      <w:bookmarkEnd w:id="19"/>
    </w:p>
    <w:p w14:paraId="45BF5FCF" w14:textId="77777777" w:rsidR="001F757D" w:rsidRDefault="001F757D" w:rsidP="001303DB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proofErr w:type="spellStart"/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GitHub</w:t>
      </w:r>
      <w:proofErr w:type="spellEnd"/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не несёт ответственности за то, что вы публикуете. </w:t>
      </w:r>
    </w:p>
    <w:p w14:paraId="59CB731F" w14:textId="77777777" w:rsidR="001F757D" w:rsidRDefault="001F757D" w:rsidP="001303DB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proofErr w:type="spellStart"/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GitHub</w:t>
      </w:r>
      <w:proofErr w:type="spellEnd"/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не проводит премодерацию контента, однако оставляет за собой право удалять контент, который, по мнению сервиса, нарушает данные правила.</w:t>
      </w:r>
    </w:p>
    <w:p w14:paraId="6D0C4DD1" w14:textId="77777777" w:rsidR="001F757D" w:rsidRDefault="001F757D" w:rsidP="001303DB">
      <w:pPr>
        <w:pStyle w:val="a3"/>
        <w:shd w:val="clear" w:color="auto" w:fill="FFFFFF"/>
        <w:spacing w:before="0" w:beforeAutospacing="0" w:after="0" w:afterAutospacing="0" w:line="360" w:lineRule="auto"/>
        <w:ind w:firstLine="709"/>
        <w:jc w:val="both"/>
        <w:rPr>
          <w:color w:val="000000" w:themeColor="text1"/>
          <w:sz w:val="28"/>
          <w:szCs w:val="28"/>
        </w:rPr>
      </w:pPr>
      <w:r>
        <w:rPr>
          <w:color w:val="000000" w:themeColor="text1"/>
          <w:sz w:val="28"/>
          <w:szCs w:val="28"/>
        </w:rPr>
        <w:t>Вы даёте сервису право воспроизводить (</w:t>
      </w:r>
      <w:proofErr w:type="spellStart"/>
      <w:r>
        <w:rPr>
          <w:rStyle w:val="a6"/>
          <w:color w:val="000000" w:themeColor="text1"/>
          <w:sz w:val="28"/>
          <w:szCs w:val="28"/>
        </w:rPr>
        <w:t>reproduce</w:t>
      </w:r>
      <w:proofErr w:type="spellEnd"/>
      <w:r>
        <w:rPr>
          <w:color w:val="000000" w:themeColor="text1"/>
          <w:sz w:val="28"/>
          <w:szCs w:val="28"/>
        </w:rPr>
        <w:t>) свой контент (например, в целях бэкапа); отображать (</w:t>
      </w:r>
      <w:proofErr w:type="spellStart"/>
      <w:r>
        <w:rPr>
          <w:rStyle w:val="a6"/>
          <w:color w:val="000000" w:themeColor="text1"/>
          <w:sz w:val="28"/>
          <w:szCs w:val="28"/>
        </w:rPr>
        <w:t>display</w:t>
      </w:r>
      <w:proofErr w:type="spellEnd"/>
      <w:r>
        <w:rPr>
          <w:color w:val="000000" w:themeColor="text1"/>
          <w:sz w:val="28"/>
          <w:szCs w:val="28"/>
        </w:rPr>
        <w:t xml:space="preserve">) его; модифицировать (например, для поисковых нужд); распространять (чтобы у других пользователей </w:t>
      </w:r>
      <w:proofErr w:type="spellStart"/>
      <w:r>
        <w:rPr>
          <w:color w:val="000000" w:themeColor="text1"/>
          <w:sz w:val="28"/>
          <w:szCs w:val="28"/>
        </w:rPr>
        <w:t>GitHub</w:t>
      </w:r>
      <w:proofErr w:type="spellEnd"/>
      <w:r>
        <w:rPr>
          <w:color w:val="000000" w:themeColor="text1"/>
          <w:sz w:val="28"/>
          <w:szCs w:val="28"/>
        </w:rPr>
        <w:t xml:space="preserve"> был доступ к вашему контенту) или воспроизводить (</w:t>
      </w:r>
      <w:proofErr w:type="spellStart"/>
      <w:r>
        <w:rPr>
          <w:rStyle w:val="a6"/>
          <w:color w:val="000000" w:themeColor="text1"/>
          <w:sz w:val="28"/>
          <w:szCs w:val="28"/>
        </w:rPr>
        <w:t>perform</w:t>
      </w:r>
      <w:proofErr w:type="spellEnd"/>
      <w:r>
        <w:rPr>
          <w:color w:val="000000" w:themeColor="text1"/>
          <w:sz w:val="28"/>
          <w:szCs w:val="28"/>
        </w:rPr>
        <w:t xml:space="preserve">) — это уже на случай, если вы загружаете музыку или видео. </w:t>
      </w:r>
      <w:proofErr w:type="spellStart"/>
      <w:r>
        <w:rPr>
          <w:color w:val="000000" w:themeColor="text1"/>
          <w:sz w:val="28"/>
          <w:szCs w:val="28"/>
        </w:rPr>
        <w:t>GitHub</w:t>
      </w:r>
      <w:proofErr w:type="spellEnd"/>
      <w:r>
        <w:rPr>
          <w:color w:val="000000" w:themeColor="text1"/>
          <w:sz w:val="28"/>
          <w:szCs w:val="28"/>
        </w:rPr>
        <w:t xml:space="preserve"> не имеет права продавать ваше произведение или распространять его за пределами сервиса.</w:t>
      </w:r>
    </w:p>
    <w:p w14:paraId="0C1237CD" w14:textId="77777777" w:rsidR="001F757D" w:rsidRDefault="001F757D" w:rsidP="001303DB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Если вы публикуете контент с пометкой о том, что он распространяется под определённой лицензией, то вы согласны с тем, что он распространяется под этой лицензией. Если вы делаете публикации (</w:t>
      </w:r>
      <w:proofErr w:type="spellStart"/>
      <w:r>
        <w:rPr>
          <w:rStyle w:val="a6"/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contributions</w:t>
      </w:r>
      <w:proofErr w:type="spellEnd"/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) в репозиторий, связанный с какой-либо лицензией, то ваши правки будут связаны с той же лицензией.</w:t>
      </w:r>
    </w:p>
    <w:p w14:paraId="31F3641A" w14:textId="77777777" w:rsidR="001F757D" w:rsidRDefault="001F757D" w:rsidP="001303DB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Сотрудники </w:t>
      </w:r>
      <w:proofErr w:type="spellStart"/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GitHub</w:t>
      </w:r>
      <w:proofErr w:type="spellEnd"/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получают доступ к приватным репозиториям только в случае необходимости и с вашего согласия.</w:t>
      </w:r>
    </w:p>
    <w:p w14:paraId="61540EDD" w14:textId="021E92BF" w:rsidR="001F757D" w:rsidRPr="00861127" w:rsidRDefault="001F757D" w:rsidP="00A074DE">
      <w:pPr>
        <w:pStyle w:val="2"/>
        <w:numPr>
          <w:ilvl w:val="1"/>
          <w:numId w:val="20"/>
        </w:numPr>
        <w:spacing w:before="0" w:line="36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bookmarkStart w:id="20" w:name="_Toc95351419"/>
      <w:bookmarkStart w:id="21" w:name="_Toc96181109"/>
      <w:r w:rsidRPr="00861127">
        <w:rPr>
          <w:rFonts w:ascii="Times New Roman" w:hAnsi="Times New Roman" w:cs="Times New Roman"/>
          <w:color w:val="000000" w:themeColor="text1"/>
          <w:sz w:val="28"/>
          <w:szCs w:val="28"/>
        </w:rPr>
        <w:t>П</w:t>
      </w:r>
      <w:bookmarkEnd w:id="20"/>
      <w:r w:rsidR="00861127" w:rsidRPr="00861127">
        <w:rPr>
          <w:rFonts w:ascii="Times New Roman" w:hAnsi="Times New Roman" w:cs="Times New Roman"/>
          <w:color w:val="000000" w:themeColor="text1"/>
          <w:sz w:val="28"/>
          <w:szCs w:val="28"/>
        </w:rPr>
        <w:t>одготовка к работе</w:t>
      </w:r>
      <w:bookmarkEnd w:id="21"/>
    </w:p>
    <w:p w14:paraId="70CB10D2" w14:textId="760893EB" w:rsidR="001F757D" w:rsidRPr="00FA377A" w:rsidRDefault="001F757D" w:rsidP="00A146AD">
      <w:pPr>
        <w:pStyle w:val="3"/>
        <w:numPr>
          <w:ilvl w:val="2"/>
          <w:numId w:val="20"/>
        </w:numPr>
        <w:spacing w:before="0" w:line="36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bookmarkStart w:id="22" w:name="_Toc95351420"/>
      <w:bookmarkStart w:id="23" w:name="_Toc96181110"/>
      <w:r w:rsidRPr="00A146A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Установка необходимого набора инструментов на </w:t>
      </w:r>
      <w:r w:rsidRPr="00A146AD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Windows</w:t>
      </w:r>
      <w:bookmarkEnd w:id="22"/>
      <w:bookmarkEnd w:id="23"/>
    </w:p>
    <w:p w14:paraId="39512EA4" w14:textId="77777777" w:rsidR="001F757D" w:rsidRDefault="001F757D" w:rsidP="001303DB">
      <w:pPr>
        <w:pStyle w:val="a9"/>
        <w:numPr>
          <w:ilvl w:val="0"/>
          <w:numId w:val="17"/>
        </w:numPr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Зайдите на сайт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git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-</w:t>
      </w:r>
      <w:proofErr w:type="spellStart"/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scm</w:t>
      </w:r>
      <w:proofErr w:type="spellEnd"/>
      <w:r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com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;</w:t>
      </w:r>
    </w:p>
    <w:p w14:paraId="7A772836" w14:textId="77777777" w:rsidR="001F757D" w:rsidRDefault="001F757D" w:rsidP="001303DB">
      <w:pPr>
        <w:pStyle w:val="a9"/>
        <w:numPr>
          <w:ilvl w:val="0"/>
          <w:numId w:val="17"/>
        </w:numPr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Нажмите на раздел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Downloads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;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</w:t>
      </w:r>
    </w:p>
    <w:p w14:paraId="484E8944" w14:textId="77777777" w:rsidR="001F757D" w:rsidRDefault="001F757D" w:rsidP="001303DB">
      <w:pPr>
        <w:pStyle w:val="a9"/>
        <w:numPr>
          <w:ilvl w:val="0"/>
          <w:numId w:val="17"/>
        </w:numPr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Автоматически начнется загрузка, либо предоставится выбор версии в зависимости от ОС;</w:t>
      </w:r>
    </w:p>
    <w:p w14:paraId="07F4D40B" w14:textId="77777777" w:rsidR="001F757D" w:rsidRDefault="001F757D" w:rsidP="001303DB">
      <w:pPr>
        <w:pStyle w:val="a9"/>
        <w:numPr>
          <w:ilvl w:val="0"/>
          <w:numId w:val="17"/>
        </w:numPr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После того, как загрузка завершилась, требуется нажать на этот файл и запустить его. После запуска оставлять все параметры по умолчанию и нажимать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Next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до начала установки;</w:t>
      </w:r>
    </w:p>
    <w:p w14:paraId="56775168" w14:textId="77777777" w:rsidR="001F757D" w:rsidRDefault="001F757D" w:rsidP="001303DB">
      <w:pPr>
        <w:pStyle w:val="a9"/>
        <w:numPr>
          <w:ilvl w:val="0"/>
          <w:numId w:val="17"/>
        </w:numPr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 xml:space="preserve">После установки уберите галочку с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View</w:t>
      </w:r>
      <w:r w:rsidRPr="001F757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Release</w:t>
      </w:r>
      <w:r w:rsidRPr="001F757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Notes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и нажмите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Finish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</w:p>
    <w:p w14:paraId="3A7AF173" w14:textId="48044E7F" w:rsidR="001F757D" w:rsidRPr="00FA377A" w:rsidRDefault="001F757D" w:rsidP="00A146AD">
      <w:pPr>
        <w:pStyle w:val="3"/>
        <w:numPr>
          <w:ilvl w:val="2"/>
          <w:numId w:val="20"/>
        </w:numPr>
        <w:spacing w:before="0" w:line="36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bookmarkStart w:id="24" w:name="_Toc95351421"/>
      <w:bookmarkStart w:id="25" w:name="_Toc96181111"/>
      <w:r w:rsidRPr="00A146AD">
        <w:rPr>
          <w:rFonts w:ascii="Times New Roman" w:hAnsi="Times New Roman" w:cs="Times New Roman"/>
          <w:color w:val="000000" w:themeColor="text1"/>
          <w:sz w:val="28"/>
          <w:szCs w:val="28"/>
        </w:rPr>
        <w:t>Порядок проверки работоспособности</w:t>
      </w:r>
      <w:bookmarkEnd w:id="24"/>
      <w:bookmarkEnd w:id="25"/>
    </w:p>
    <w:p w14:paraId="198DAD7C" w14:textId="77777777" w:rsidR="001F757D" w:rsidRDefault="001F757D" w:rsidP="001303DB">
      <w:pPr>
        <w:pStyle w:val="a9"/>
        <w:numPr>
          <w:ilvl w:val="0"/>
          <w:numId w:val="18"/>
        </w:numPr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Открыть командную строку с помощью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Win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+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R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, прописав </w:t>
      </w:r>
      <w:proofErr w:type="spellStart"/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cmd</w:t>
      </w:r>
      <w:proofErr w:type="spellEnd"/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; </w:t>
      </w:r>
    </w:p>
    <w:p w14:paraId="6B452651" w14:textId="77777777" w:rsidR="001F757D" w:rsidRDefault="001F757D" w:rsidP="001303DB">
      <w:pPr>
        <w:pStyle w:val="a9"/>
        <w:numPr>
          <w:ilvl w:val="0"/>
          <w:numId w:val="18"/>
        </w:numPr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Ввести «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git</w:t>
      </w:r>
      <w:r w:rsidRPr="001F757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--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version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» без кавычек;</w:t>
      </w:r>
    </w:p>
    <w:p w14:paraId="56DBDB13" w14:textId="77777777" w:rsidR="001F757D" w:rsidRDefault="001F757D" w:rsidP="001303DB">
      <w:pPr>
        <w:pStyle w:val="a9"/>
        <w:numPr>
          <w:ilvl w:val="0"/>
          <w:numId w:val="18"/>
        </w:numPr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Должна выводиться версия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git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(например: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git</w:t>
      </w:r>
      <w:r w:rsidRPr="001F757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version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2.135.</w:t>
      </w:r>
      <w:proofErr w:type="gramStart"/>
      <w:r>
        <w:rPr>
          <w:rFonts w:ascii="Times New Roman" w:hAnsi="Times New Roman" w:cs="Times New Roman"/>
          <w:color w:val="000000" w:themeColor="text1"/>
          <w:sz w:val="28"/>
          <w:szCs w:val="28"/>
        </w:rPr>
        <w:t>1.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windows</w:t>
      </w:r>
      <w:proofErr w:type="gramEnd"/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.2). Если ошибка — ничего выводиться не будет. </w:t>
      </w:r>
    </w:p>
    <w:p w14:paraId="4B70463D" w14:textId="59B336B4" w:rsidR="001F757D" w:rsidRDefault="001F757D" w:rsidP="001303DB">
      <w:pPr>
        <w:pStyle w:val="a9"/>
        <w:spacing w:after="0" w:line="360" w:lineRule="auto"/>
        <w:ind w:left="0"/>
        <w:contextualSpacing w:val="0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drawing>
          <wp:inline distT="0" distB="0" distL="0" distR="0" wp14:anchorId="794FA8C0" wp14:editId="7DCE0CD2">
            <wp:extent cx="5940000" cy="1186940"/>
            <wp:effectExtent l="0" t="0" r="3810" b="0"/>
            <wp:docPr id="157" name="Рисунок 1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7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000" cy="11869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D435FF0" w14:textId="652DEFEF" w:rsidR="001F757D" w:rsidRDefault="001F757D" w:rsidP="001303DB">
      <w:pPr>
        <w:pStyle w:val="a9"/>
        <w:spacing w:after="0" w:line="360" w:lineRule="auto"/>
        <w:ind w:left="0"/>
        <w:contextualSpacing w:val="0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Рис. </w:t>
      </w:r>
      <w:r w:rsidR="001303DB">
        <w:rPr>
          <w:rFonts w:ascii="Times New Roman" w:hAnsi="Times New Roman" w:cs="Times New Roman"/>
          <w:color w:val="000000" w:themeColor="text1"/>
          <w:sz w:val="28"/>
          <w:szCs w:val="28"/>
        </w:rPr>
        <w:t>16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. Вывод версии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git</w:t>
      </w:r>
    </w:p>
    <w:p w14:paraId="0CC4427F" w14:textId="77777777" w:rsidR="001F757D" w:rsidRDefault="001F757D" w:rsidP="001303DB">
      <w:pPr>
        <w:pStyle w:val="a9"/>
        <w:numPr>
          <w:ilvl w:val="0"/>
          <w:numId w:val="18"/>
        </w:numPr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Открыть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Visual</w:t>
      </w:r>
      <w:r w:rsidRPr="001F757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Studio</w:t>
      </w:r>
      <w:r w:rsidRPr="001F757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Code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. (Для проверки работоспособности в самой системе);</w:t>
      </w:r>
    </w:p>
    <w:p w14:paraId="6037C07A" w14:textId="77777777" w:rsidR="001F757D" w:rsidRDefault="001F757D" w:rsidP="001303DB">
      <w:pPr>
        <w:pStyle w:val="a9"/>
        <w:numPr>
          <w:ilvl w:val="0"/>
          <w:numId w:val="18"/>
        </w:numPr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Создать папку;</w:t>
      </w:r>
    </w:p>
    <w:p w14:paraId="55DFE6F4" w14:textId="77777777" w:rsidR="001F757D" w:rsidRDefault="001F757D" w:rsidP="001303DB">
      <w:pPr>
        <w:pStyle w:val="a9"/>
        <w:numPr>
          <w:ilvl w:val="0"/>
          <w:numId w:val="18"/>
        </w:numPr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В редакторе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Visual</w:t>
      </w:r>
      <w:r w:rsidRPr="001F757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Studio</w:t>
      </w:r>
      <w:r w:rsidRPr="001F757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Code</w:t>
      </w:r>
      <w:r w:rsidRPr="001F757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нажать открыть папку в панели быстрого доступа и выбрать ранее созданную папку; </w:t>
      </w:r>
    </w:p>
    <w:p w14:paraId="09AC084B" w14:textId="77777777" w:rsidR="001F757D" w:rsidRDefault="001F757D" w:rsidP="001303DB">
      <w:pPr>
        <w:pStyle w:val="a9"/>
        <w:numPr>
          <w:ilvl w:val="0"/>
          <w:numId w:val="18"/>
        </w:numPr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Нажать на правую кнопку мыши и создать файл (например: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index</w:t>
      </w:r>
      <w:r w:rsidRPr="001F757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html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); </w:t>
      </w:r>
    </w:p>
    <w:p w14:paraId="27C6DD12" w14:textId="77777777" w:rsidR="001F757D" w:rsidRDefault="001F757D" w:rsidP="001303DB">
      <w:pPr>
        <w:pStyle w:val="a9"/>
        <w:numPr>
          <w:ilvl w:val="0"/>
          <w:numId w:val="18"/>
        </w:numPr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Сделать стандартную разметку; </w:t>
      </w:r>
    </w:p>
    <w:p w14:paraId="131BBB62" w14:textId="77777777" w:rsidR="001F757D" w:rsidRDefault="001F757D" w:rsidP="001303DB">
      <w:pPr>
        <w:pStyle w:val="a9"/>
        <w:numPr>
          <w:ilvl w:val="0"/>
          <w:numId w:val="18"/>
        </w:numPr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В строке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title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прописать (например: Работа с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GIT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);</w:t>
      </w:r>
    </w:p>
    <w:p w14:paraId="29F048CA" w14:textId="77777777" w:rsidR="001F757D" w:rsidRDefault="001F757D" w:rsidP="001303DB">
      <w:pPr>
        <w:pStyle w:val="a9"/>
        <w:numPr>
          <w:ilvl w:val="0"/>
          <w:numId w:val="18"/>
        </w:numPr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В теле кода (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body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) прописать (например: &lt;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p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&gt;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Git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_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GitHub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&lt;/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p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&gt;);</w:t>
      </w:r>
    </w:p>
    <w:p w14:paraId="02252AFA" w14:textId="77777777" w:rsidR="001F757D" w:rsidRDefault="001F757D" w:rsidP="001303DB">
      <w:pPr>
        <w:pStyle w:val="a9"/>
        <w:numPr>
          <w:ilvl w:val="0"/>
          <w:numId w:val="18"/>
        </w:numPr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Сохранить</w:t>
      </w:r>
    </w:p>
    <w:p w14:paraId="66EE7822" w14:textId="0F4977FD" w:rsidR="001F757D" w:rsidRDefault="001F757D" w:rsidP="001303DB">
      <w:pPr>
        <w:pStyle w:val="a9"/>
        <w:spacing w:after="0" w:line="360" w:lineRule="auto"/>
        <w:ind w:left="0"/>
        <w:contextualSpacing w:val="0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drawing>
          <wp:inline distT="0" distB="0" distL="0" distR="0" wp14:anchorId="0009D261" wp14:editId="771E7C29">
            <wp:extent cx="5939790" cy="1819910"/>
            <wp:effectExtent l="0" t="0" r="3810" b="8890"/>
            <wp:docPr id="156" name="Рисунок 1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18199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5252247" w14:textId="55B4EE29" w:rsidR="001F757D" w:rsidRPr="001303DB" w:rsidRDefault="001F757D" w:rsidP="001303DB">
      <w:pPr>
        <w:pStyle w:val="a9"/>
        <w:spacing w:after="0" w:line="360" w:lineRule="auto"/>
        <w:ind w:left="0"/>
        <w:contextualSpacing w:val="0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 xml:space="preserve">Рис. </w:t>
      </w:r>
      <w:r w:rsidR="001303DB">
        <w:rPr>
          <w:rFonts w:ascii="Times New Roman" w:hAnsi="Times New Roman" w:cs="Times New Roman"/>
          <w:color w:val="000000" w:themeColor="text1"/>
          <w:sz w:val="28"/>
          <w:szCs w:val="28"/>
        </w:rPr>
        <w:t>1</w:t>
      </w:r>
      <w:r w:rsidR="0029262C">
        <w:rPr>
          <w:rFonts w:ascii="Times New Roman" w:hAnsi="Times New Roman" w:cs="Times New Roman"/>
          <w:color w:val="000000" w:themeColor="text1"/>
          <w:sz w:val="28"/>
          <w:szCs w:val="28"/>
        </w:rPr>
        <w:t>7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. Создание файлов и папок</w:t>
      </w:r>
    </w:p>
    <w:p w14:paraId="7CA0B16A" w14:textId="14169170" w:rsidR="001F757D" w:rsidRPr="00861127" w:rsidRDefault="00861127" w:rsidP="00A074DE">
      <w:pPr>
        <w:pStyle w:val="2"/>
        <w:numPr>
          <w:ilvl w:val="1"/>
          <w:numId w:val="20"/>
        </w:numPr>
        <w:spacing w:before="0" w:line="36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bookmarkStart w:id="26" w:name="_Toc96181112"/>
      <w:r w:rsidRPr="00861127">
        <w:rPr>
          <w:rFonts w:ascii="Times New Roman" w:hAnsi="Times New Roman" w:cs="Times New Roman"/>
          <w:color w:val="000000" w:themeColor="text1"/>
          <w:sz w:val="28"/>
          <w:szCs w:val="28"/>
        </w:rPr>
        <w:t>Описание операций</w:t>
      </w:r>
      <w:bookmarkEnd w:id="26"/>
    </w:p>
    <w:p w14:paraId="3BC3357B" w14:textId="13FA627F" w:rsidR="001F757D" w:rsidRPr="00FA377A" w:rsidRDefault="001F757D" w:rsidP="00187F18">
      <w:pPr>
        <w:pStyle w:val="3"/>
        <w:numPr>
          <w:ilvl w:val="2"/>
          <w:numId w:val="20"/>
        </w:numPr>
        <w:spacing w:before="0" w:line="360" w:lineRule="auto"/>
        <w:ind w:left="0" w:firstLine="72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bookmarkStart w:id="27" w:name="_Toc95351423"/>
      <w:bookmarkStart w:id="28" w:name="_Toc96181113"/>
      <w:r w:rsidRPr="00187F18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Регистрация на </w:t>
      </w:r>
      <w:r w:rsidRPr="00187F18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GitHub</w:t>
      </w:r>
      <w:r w:rsidRPr="00187F18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и онлайн репозиторий</w:t>
      </w:r>
      <w:bookmarkEnd w:id="27"/>
      <w:bookmarkEnd w:id="28"/>
    </w:p>
    <w:p w14:paraId="4AE780D5" w14:textId="77777777" w:rsidR="001F757D" w:rsidRDefault="001F757D" w:rsidP="001303DB">
      <w:pPr>
        <w:pStyle w:val="a9"/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Для регистрации на </w:t>
      </w:r>
      <w:proofErr w:type="spellStart"/>
      <w:r>
        <w:rPr>
          <w:rFonts w:ascii="Times New Roman" w:hAnsi="Times New Roman" w:cs="Times New Roman"/>
          <w:color w:val="000000" w:themeColor="text1"/>
          <w:sz w:val="28"/>
          <w:szCs w:val="28"/>
        </w:rPr>
        <w:t>GitHub</w:t>
      </w:r>
      <w:proofErr w:type="spellEnd"/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и создание репозитория требуется: </w:t>
      </w:r>
    </w:p>
    <w:p w14:paraId="2E463A5B" w14:textId="77777777" w:rsidR="001F757D" w:rsidRDefault="001F757D" w:rsidP="001303DB">
      <w:pPr>
        <w:pStyle w:val="a9"/>
        <w:numPr>
          <w:ilvl w:val="0"/>
          <w:numId w:val="19"/>
        </w:numPr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Зайти на сайт </w:t>
      </w:r>
      <w:proofErr w:type="spellStart"/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github</w:t>
      </w:r>
      <w:proofErr w:type="spellEnd"/>
      <w:r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com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;</w:t>
      </w:r>
    </w:p>
    <w:p w14:paraId="573979C4" w14:textId="77777777" w:rsidR="001F757D" w:rsidRDefault="001F757D" w:rsidP="001303DB">
      <w:pPr>
        <w:pStyle w:val="a9"/>
        <w:numPr>
          <w:ilvl w:val="0"/>
          <w:numId w:val="19"/>
        </w:numPr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Ввести свои данные для регистрации;</w:t>
      </w:r>
    </w:p>
    <w:p w14:paraId="530143B2" w14:textId="7539DDA9" w:rsidR="001F757D" w:rsidRDefault="001F757D" w:rsidP="001303DB">
      <w:pPr>
        <w:pStyle w:val="a9"/>
        <w:spacing w:after="0" w:line="360" w:lineRule="auto"/>
        <w:ind w:left="0"/>
        <w:contextualSpacing w:val="0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drawing>
          <wp:inline distT="0" distB="0" distL="0" distR="0" wp14:anchorId="13D873D6" wp14:editId="678E1F30">
            <wp:extent cx="5939790" cy="3068955"/>
            <wp:effectExtent l="0" t="0" r="3810" b="0"/>
            <wp:docPr id="155" name="Рисунок 1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43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30689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28EE84A" w14:textId="36F1FAA8" w:rsidR="001F757D" w:rsidRDefault="001F757D" w:rsidP="001303DB">
      <w:pPr>
        <w:pStyle w:val="a9"/>
        <w:spacing w:after="0" w:line="360" w:lineRule="auto"/>
        <w:ind w:left="0"/>
        <w:contextualSpacing w:val="0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Рис. </w:t>
      </w:r>
      <w:r w:rsidR="001303DB">
        <w:rPr>
          <w:rFonts w:ascii="Times New Roman" w:hAnsi="Times New Roman" w:cs="Times New Roman"/>
          <w:color w:val="000000" w:themeColor="text1"/>
          <w:sz w:val="28"/>
          <w:szCs w:val="28"/>
        </w:rPr>
        <w:t>1</w:t>
      </w:r>
      <w:r w:rsidR="0029262C">
        <w:rPr>
          <w:rFonts w:ascii="Times New Roman" w:hAnsi="Times New Roman" w:cs="Times New Roman"/>
          <w:color w:val="000000" w:themeColor="text1"/>
          <w:sz w:val="28"/>
          <w:szCs w:val="28"/>
        </w:rPr>
        <w:t>8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. Регистрация на github.co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m</w:t>
      </w:r>
    </w:p>
    <w:p w14:paraId="6F725CE9" w14:textId="77777777" w:rsidR="001F757D" w:rsidRDefault="001F757D" w:rsidP="001303DB">
      <w:pPr>
        <w:pStyle w:val="a9"/>
        <w:numPr>
          <w:ilvl w:val="0"/>
          <w:numId w:val="19"/>
        </w:numPr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После подтверждения своего аккаунта нажмите на кнопку «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Create</w:t>
      </w:r>
      <w:r w:rsidRPr="001F757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repository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»;</w:t>
      </w:r>
    </w:p>
    <w:p w14:paraId="11634491" w14:textId="07C4F2BF" w:rsidR="001F757D" w:rsidRDefault="001F757D" w:rsidP="001303DB">
      <w:pPr>
        <w:pStyle w:val="a9"/>
        <w:spacing w:after="0" w:line="360" w:lineRule="auto"/>
        <w:ind w:left="0"/>
        <w:contextualSpacing w:val="0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drawing>
          <wp:inline distT="0" distB="0" distL="0" distR="0" wp14:anchorId="71E08CBE" wp14:editId="524F5CA9">
            <wp:extent cx="2001600" cy="1342800"/>
            <wp:effectExtent l="0" t="0" r="0" b="0"/>
            <wp:docPr id="154" name="Рисунок 1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44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01600" cy="1342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84A3423" w14:textId="689AA0E9" w:rsidR="001F757D" w:rsidRDefault="001F757D" w:rsidP="001303DB">
      <w:pPr>
        <w:pStyle w:val="a9"/>
        <w:spacing w:after="0" w:line="360" w:lineRule="auto"/>
        <w:ind w:left="0"/>
        <w:contextualSpacing w:val="0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Рис</w:t>
      </w:r>
      <w:r w:rsidR="001303DB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="001303DB">
        <w:rPr>
          <w:rFonts w:ascii="Times New Roman" w:hAnsi="Times New Roman" w:cs="Times New Roman"/>
          <w:color w:val="000000" w:themeColor="text1"/>
          <w:sz w:val="28"/>
          <w:szCs w:val="28"/>
        </w:rPr>
        <w:t>1</w:t>
      </w:r>
      <w:r w:rsidR="0029262C">
        <w:rPr>
          <w:rFonts w:ascii="Times New Roman" w:hAnsi="Times New Roman" w:cs="Times New Roman"/>
          <w:color w:val="000000" w:themeColor="text1"/>
          <w:sz w:val="28"/>
          <w:szCs w:val="28"/>
        </w:rPr>
        <w:t>9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. Создание репозитория</w:t>
      </w:r>
    </w:p>
    <w:p w14:paraId="41BEE4CD" w14:textId="77777777" w:rsidR="001F757D" w:rsidRDefault="001F757D" w:rsidP="001303DB">
      <w:pPr>
        <w:pStyle w:val="a9"/>
        <w:numPr>
          <w:ilvl w:val="0"/>
          <w:numId w:val="19"/>
        </w:numPr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Создать репозиторий, вписав название и описание, выбрав приватный или общедоступный; </w:t>
      </w:r>
    </w:p>
    <w:p w14:paraId="535C6E41" w14:textId="53B2EA48" w:rsidR="001F757D" w:rsidRDefault="001F757D" w:rsidP="001303DB">
      <w:pPr>
        <w:pStyle w:val="a9"/>
        <w:spacing w:after="0" w:line="360" w:lineRule="auto"/>
        <w:ind w:left="0"/>
        <w:contextualSpacing w:val="0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lastRenderedPageBreak/>
        <w:drawing>
          <wp:inline distT="0" distB="0" distL="0" distR="0" wp14:anchorId="4E843EC4" wp14:editId="252060EE">
            <wp:extent cx="5940000" cy="4416817"/>
            <wp:effectExtent l="0" t="0" r="3810" b="3175"/>
            <wp:docPr id="153" name="Рисунок 1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45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000" cy="441681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BFE8F07" w14:textId="59521D73" w:rsidR="001F757D" w:rsidRDefault="001F757D" w:rsidP="001303DB">
      <w:pPr>
        <w:pStyle w:val="a9"/>
        <w:spacing w:after="0" w:line="360" w:lineRule="auto"/>
        <w:ind w:left="0"/>
        <w:contextualSpacing w:val="0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Рис. </w:t>
      </w:r>
      <w:r w:rsidR="0029262C">
        <w:rPr>
          <w:rFonts w:ascii="Times New Roman" w:hAnsi="Times New Roman" w:cs="Times New Roman"/>
          <w:color w:val="000000" w:themeColor="text1"/>
          <w:sz w:val="28"/>
          <w:szCs w:val="28"/>
        </w:rPr>
        <w:t>20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. Выбор параметров репозитория</w:t>
      </w:r>
    </w:p>
    <w:p w14:paraId="0FC1CA1A" w14:textId="77777777" w:rsidR="001F757D" w:rsidRDefault="001F757D" w:rsidP="001303DB">
      <w:pPr>
        <w:pStyle w:val="a9"/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Для работы с репозиторием требуется: </w:t>
      </w:r>
    </w:p>
    <w:p w14:paraId="1872F0A9" w14:textId="77777777" w:rsidR="001F757D" w:rsidRDefault="001F757D" w:rsidP="001303DB">
      <w:pPr>
        <w:pStyle w:val="a9"/>
        <w:numPr>
          <w:ilvl w:val="0"/>
          <w:numId w:val="19"/>
        </w:numPr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Скопировать ссылку;</w:t>
      </w:r>
    </w:p>
    <w:p w14:paraId="0C873321" w14:textId="7214E64E" w:rsidR="001F757D" w:rsidRDefault="001F757D" w:rsidP="001303DB">
      <w:pPr>
        <w:pStyle w:val="a9"/>
        <w:spacing w:after="0" w:line="360" w:lineRule="auto"/>
        <w:ind w:left="0"/>
        <w:contextualSpacing w:val="0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drawing>
          <wp:inline distT="0" distB="0" distL="0" distR="0" wp14:anchorId="4268C2A4" wp14:editId="03A9C953">
            <wp:extent cx="5940000" cy="655764"/>
            <wp:effectExtent l="0" t="0" r="3810" b="0"/>
            <wp:docPr id="152" name="Рисунок 1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46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000" cy="65576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9C12127" w14:textId="52DAC4FF" w:rsidR="001F757D" w:rsidRDefault="001F757D" w:rsidP="001303DB">
      <w:pPr>
        <w:pStyle w:val="a9"/>
        <w:spacing w:after="0" w:line="360" w:lineRule="auto"/>
        <w:ind w:left="0"/>
        <w:contextualSpacing w:val="0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Рис. </w:t>
      </w:r>
      <w:r w:rsidR="001303DB">
        <w:rPr>
          <w:rFonts w:ascii="Times New Roman" w:hAnsi="Times New Roman" w:cs="Times New Roman"/>
          <w:color w:val="000000" w:themeColor="text1"/>
          <w:sz w:val="28"/>
          <w:szCs w:val="28"/>
        </w:rPr>
        <w:t>2</w:t>
      </w:r>
      <w:r w:rsidR="0029262C">
        <w:rPr>
          <w:rFonts w:ascii="Times New Roman" w:hAnsi="Times New Roman" w:cs="Times New Roman"/>
          <w:color w:val="000000" w:themeColor="text1"/>
          <w:sz w:val="28"/>
          <w:szCs w:val="28"/>
        </w:rPr>
        <w:t>1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. Копирование ссылки</w:t>
      </w:r>
    </w:p>
    <w:p w14:paraId="4121966E" w14:textId="77777777" w:rsidR="001F757D" w:rsidRDefault="001F757D" w:rsidP="001303DB">
      <w:pPr>
        <w:pStyle w:val="a9"/>
        <w:numPr>
          <w:ilvl w:val="0"/>
          <w:numId w:val="19"/>
        </w:numPr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Открыть редактор и прописать в терминале построчно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git</w:t>
      </w:r>
      <w:r w:rsidRPr="001F757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init</w:t>
      </w:r>
      <w:proofErr w:type="spellEnd"/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,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git</w:t>
      </w:r>
      <w:r w:rsidRPr="001F757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add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,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git</w:t>
      </w:r>
      <w:r w:rsidRPr="001F757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commit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-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m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“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first</w:t>
      </w:r>
      <w:r w:rsidRPr="001F757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commit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” (ваш коммит);</w:t>
      </w:r>
    </w:p>
    <w:p w14:paraId="4094DBD1" w14:textId="77777777" w:rsidR="001F757D" w:rsidRDefault="001F757D" w:rsidP="001303DB">
      <w:pPr>
        <w:pStyle w:val="a9"/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Коммиты — основные конструктивные элементы временной шкалы проекта </w:t>
      </w:r>
      <w:proofErr w:type="spellStart"/>
      <w:r>
        <w:rPr>
          <w:rFonts w:ascii="Times New Roman" w:hAnsi="Times New Roman" w:cs="Times New Roman"/>
          <w:color w:val="000000" w:themeColor="text1"/>
          <w:sz w:val="28"/>
          <w:szCs w:val="28"/>
        </w:rPr>
        <w:t>Git</w:t>
      </w:r>
      <w:proofErr w:type="spellEnd"/>
      <w:r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</w:p>
    <w:p w14:paraId="29C1C34F" w14:textId="77777777" w:rsidR="001F757D" w:rsidRDefault="001F757D" w:rsidP="001303DB">
      <w:pPr>
        <w:pStyle w:val="a9"/>
        <w:numPr>
          <w:ilvl w:val="0"/>
          <w:numId w:val="19"/>
        </w:numPr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Далее прописать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git</w:t>
      </w:r>
      <w:r w:rsidRPr="001F757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remote</w:t>
      </w:r>
      <w:r w:rsidRPr="001F757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add</w:t>
      </w:r>
      <w:r w:rsidRPr="001F757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origin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и вставить ссылку https://github.com/MortalReminder/gittest.git;</w:t>
      </w:r>
    </w:p>
    <w:p w14:paraId="6D6A0C4C" w14:textId="3DA7F708" w:rsidR="001F757D" w:rsidRPr="001303DB" w:rsidRDefault="001F757D" w:rsidP="001303DB">
      <w:pPr>
        <w:pStyle w:val="a9"/>
        <w:numPr>
          <w:ilvl w:val="0"/>
          <w:numId w:val="19"/>
        </w:numPr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Затем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прописать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git push -u origin master;</w:t>
      </w:r>
    </w:p>
    <w:p w14:paraId="1866B88C" w14:textId="4A2C458C" w:rsidR="001F757D" w:rsidRDefault="001F757D" w:rsidP="001303DB">
      <w:pPr>
        <w:pStyle w:val="a9"/>
        <w:spacing w:after="0" w:line="360" w:lineRule="auto"/>
        <w:ind w:left="0"/>
        <w:contextualSpacing w:val="0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lastRenderedPageBreak/>
        <w:drawing>
          <wp:inline distT="0" distB="0" distL="0" distR="0" wp14:anchorId="47FFD476" wp14:editId="721ABA3A">
            <wp:extent cx="5940000" cy="3426755"/>
            <wp:effectExtent l="0" t="0" r="3810" b="2540"/>
            <wp:docPr id="151" name="Рисунок 1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4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000" cy="34267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7C28CEE" w14:textId="5F8376F8" w:rsidR="001F757D" w:rsidRDefault="001F757D" w:rsidP="001303DB">
      <w:pPr>
        <w:pStyle w:val="a9"/>
        <w:spacing w:after="0" w:line="360" w:lineRule="auto"/>
        <w:ind w:left="0"/>
        <w:contextualSpacing w:val="0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Рис. </w:t>
      </w:r>
      <w:r w:rsidR="00845E08">
        <w:rPr>
          <w:rFonts w:ascii="Times New Roman" w:hAnsi="Times New Roman" w:cs="Times New Roman"/>
          <w:color w:val="000000" w:themeColor="text1"/>
          <w:sz w:val="28"/>
          <w:szCs w:val="28"/>
        </w:rPr>
        <w:t>2</w:t>
      </w:r>
      <w:r w:rsidR="0029262C">
        <w:rPr>
          <w:rFonts w:ascii="Times New Roman" w:hAnsi="Times New Roman" w:cs="Times New Roman"/>
          <w:color w:val="000000" w:themeColor="text1"/>
          <w:sz w:val="28"/>
          <w:szCs w:val="28"/>
        </w:rPr>
        <w:t>2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. Прописывание нужных данных в терминале</w:t>
      </w:r>
    </w:p>
    <w:p w14:paraId="3DA55789" w14:textId="62FF0F5A" w:rsidR="001F757D" w:rsidRDefault="001F757D" w:rsidP="001303DB">
      <w:pPr>
        <w:pStyle w:val="a9"/>
        <w:spacing w:after="0" w:line="360" w:lineRule="auto"/>
        <w:ind w:left="0"/>
        <w:contextualSpacing w:val="0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drawing>
          <wp:inline distT="0" distB="0" distL="0" distR="0" wp14:anchorId="3C868643" wp14:editId="4EA6716A">
            <wp:extent cx="5940000" cy="3167479"/>
            <wp:effectExtent l="0" t="0" r="3810" b="0"/>
            <wp:docPr id="150" name="Рисунок 1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9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000" cy="316747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B1BEAC7" w14:textId="041FA614" w:rsidR="001F757D" w:rsidRDefault="001F757D" w:rsidP="001303DB">
      <w:pPr>
        <w:pStyle w:val="a9"/>
        <w:spacing w:after="0" w:line="360" w:lineRule="auto"/>
        <w:ind w:left="0"/>
        <w:contextualSpacing w:val="0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Рис. </w:t>
      </w:r>
      <w:r w:rsidR="00845E08">
        <w:rPr>
          <w:rFonts w:ascii="Times New Roman" w:hAnsi="Times New Roman" w:cs="Times New Roman"/>
          <w:color w:val="000000" w:themeColor="text1"/>
          <w:sz w:val="28"/>
          <w:szCs w:val="28"/>
        </w:rPr>
        <w:t>2</w:t>
      </w:r>
      <w:r w:rsidR="0029262C">
        <w:rPr>
          <w:rFonts w:ascii="Times New Roman" w:hAnsi="Times New Roman" w:cs="Times New Roman"/>
          <w:color w:val="000000" w:themeColor="text1"/>
          <w:sz w:val="28"/>
          <w:szCs w:val="28"/>
        </w:rPr>
        <w:t>3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. Прописанные данные</w:t>
      </w:r>
    </w:p>
    <w:p w14:paraId="490A9D1F" w14:textId="77777777" w:rsidR="001F757D" w:rsidRDefault="001F757D" w:rsidP="001303DB">
      <w:pPr>
        <w:pStyle w:val="a9"/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При обновлении на сайте увидим созданные ранее папки и файлы </w:t>
      </w:r>
    </w:p>
    <w:p w14:paraId="373A9D62" w14:textId="22E80040" w:rsidR="001F757D" w:rsidRDefault="001F757D" w:rsidP="001303DB">
      <w:pPr>
        <w:pStyle w:val="a9"/>
        <w:spacing w:after="0" w:line="360" w:lineRule="auto"/>
        <w:ind w:left="0"/>
        <w:contextualSpacing w:val="0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lastRenderedPageBreak/>
        <w:drawing>
          <wp:inline distT="0" distB="0" distL="0" distR="0" wp14:anchorId="0FD9988D" wp14:editId="3C4A6B53">
            <wp:extent cx="5940000" cy="2040489"/>
            <wp:effectExtent l="0" t="0" r="3810" b="0"/>
            <wp:docPr id="149" name="Рисунок 1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0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000" cy="204048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EB47A63" w14:textId="3A5F774C" w:rsidR="001F757D" w:rsidRDefault="001F757D" w:rsidP="001303DB">
      <w:pPr>
        <w:pStyle w:val="a9"/>
        <w:spacing w:after="0" w:line="360" w:lineRule="auto"/>
        <w:ind w:left="0"/>
        <w:contextualSpacing w:val="0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Рис. </w:t>
      </w:r>
      <w:r w:rsidR="00845E08">
        <w:rPr>
          <w:rFonts w:ascii="Times New Roman" w:hAnsi="Times New Roman" w:cs="Times New Roman"/>
          <w:color w:val="000000" w:themeColor="text1"/>
          <w:sz w:val="28"/>
          <w:szCs w:val="28"/>
        </w:rPr>
        <w:t>2</w:t>
      </w:r>
      <w:r w:rsidR="0029262C">
        <w:rPr>
          <w:rFonts w:ascii="Times New Roman" w:hAnsi="Times New Roman" w:cs="Times New Roman"/>
          <w:color w:val="000000" w:themeColor="text1"/>
          <w:sz w:val="28"/>
          <w:szCs w:val="28"/>
        </w:rPr>
        <w:t>4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. Папки и файлы на сайте</w:t>
      </w:r>
    </w:p>
    <w:p w14:paraId="4CC8143C" w14:textId="77777777" w:rsidR="001F757D" w:rsidRDefault="001F757D" w:rsidP="001303DB">
      <w:pPr>
        <w:pStyle w:val="a9"/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Можно использовать звездочку в качестве избранного:</w:t>
      </w:r>
    </w:p>
    <w:p w14:paraId="32BD2DB2" w14:textId="4685468E" w:rsidR="001F757D" w:rsidRDefault="001F757D" w:rsidP="001303DB">
      <w:pPr>
        <w:pStyle w:val="a9"/>
        <w:spacing w:after="0" w:line="360" w:lineRule="auto"/>
        <w:ind w:left="0"/>
        <w:contextualSpacing w:val="0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drawing>
          <wp:inline distT="0" distB="0" distL="0" distR="0" wp14:anchorId="29BE1564" wp14:editId="3710F322">
            <wp:extent cx="5935980" cy="228600"/>
            <wp:effectExtent l="0" t="0" r="7620" b="0"/>
            <wp:docPr id="148" name="Рисунок 1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47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5980" cy="22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E8ECEB9" w14:textId="2411ADBA" w:rsidR="001F757D" w:rsidRDefault="001F757D" w:rsidP="001303DB">
      <w:pPr>
        <w:pStyle w:val="a9"/>
        <w:spacing w:after="0" w:line="360" w:lineRule="auto"/>
        <w:ind w:left="0"/>
        <w:contextualSpacing w:val="0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Рис. </w:t>
      </w:r>
      <w:r w:rsidR="00845E08">
        <w:rPr>
          <w:rFonts w:ascii="Times New Roman" w:hAnsi="Times New Roman" w:cs="Times New Roman"/>
          <w:color w:val="000000" w:themeColor="text1"/>
          <w:sz w:val="28"/>
          <w:szCs w:val="28"/>
        </w:rPr>
        <w:t>2</w:t>
      </w:r>
      <w:r w:rsidR="0029262C">
        <w:rPr>
          <w:rFonts w:ascii="Times New Roman" w:hAnsi="Times New Roman" w:cs="Times New Roman"/>
          <w:color w:val="000000" w:themeColor="text1"/>
          <w:sz w:val="28"/>
          <w:szCs w:val="28"/>
        </w:rPr>
        <w:t>5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. Избранный репозиторий</w:t>
      </w:r>
    </w:p>
    <w:p w14:paraId="679D4681" w14:textId="77777777" w:rsidR="001F757D" w:rsidRDefault="001F757D" w:rsidP="001303DB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В настройках в разделе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Collaborators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можно добавить пользователя:</w:t>
      </w:r>
    </w:p>
    <w:p w14:paraId="17A69EA7" w14:textId="0D20DCED" w:rsidR="001F757D" w:rsidRDefault="001F757D" w:rsidP="001303DB">
      <w:pPr>
        <w:pStyle w:val="a9"/>
        <w:spacing w:after="0" w:line="360" w:lineRule="auto"/>
        <w:ind w:left="0"/>
        <w:contextualSpacing w:val="0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drawing>
          <wp:inline distT="0" distB="0" distL="0" distR="0" wp14:anchorId="7C4771B2" wp14:editId="3C21F210">
            <wp:extent cx="5940000" cy="2714557"/>
            <wp:effectExtent l="0" t="0" r="3810" b="0"/>
            <wp:docPr id="147" name="Рисунок 1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48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000" cy="271455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E2133B3" w14:textId="7534209C" w:rsidR="001F757D" w:rsidRDefault="001F757D" w:rsidP="001303DB">
      <w:pPr>
        <w:pStyle w:val="a9"/>
        <w:spacing w:after="0" w:line="360" w:lineRule="auto"/>
        <w:ind w:left="0"/>
        <w:contextualSpacing w:val="0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Рис. </w:t>
      </w:r>
      <w:r w:rsidR="00845E08">
        <w:rPr>
          <w:rFonts w:ascii="Times New Roman" w:hAnsi="Times New Roman" w:cs="Times New Roman"/>
          <w:color w:val="000000" w:themeColor="text1"/>
          <w:sz w:val="28"/>
          <w:szCs w:val="28"/>
        </w:rPr>
        <w:t>2</w:t>
      </w:r>
      <w:r w:rsidR="0029262C">
        <w:rPr>
          <w:rFonts w:ascii="Times New Roman" w:hAnsi="Times New Roman" w:cs="Times New Roman"/>
          <w:color w:val="000000" w:themeColor="text1"/>
          <w:sz w:val="28"/>
          <w:szCs w:val="28"/>
        </w:rPr>
        <w:t>6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. Добавление нового пользователя репозитория</w:t>
      </w:r>
    </w:p>
    <w:p w14:paraId="0AC93B5D" w14:textId="1A557AE4" w:rsidR="001F757D" w:rsidRPr="00FA377A" w:rsidRDefault="001F757D" w:rsidP="002E1A81">
      <w:pPr>
        <w:pStyle w:val="3"/>
        <w:numPr>
          <w:ilvl w:val="2"/>
          <w:numId w:val="20"/>
        </w:numPr>
        <w:spacing w:before="0" w:line="360" w:lineRule="auto"/>
        <w:ind w:left="0" w:firstLine="709"/>
        <w:rPr>
          <w:rFonts w:ascii="Times New Roman" w:hAnsi="Times New Roman" w:cs="Times New Roman"/>
          <w:color w:val="000000" w:themeColor="text1"/>
          <w:sz w:val="28"/>
          <w:szCs w:val="28"/>
        </w:rPr>
      </w:pPr>
      <w:bookmarkStart w:id="29" w:name="_Toc95351424"/>
      <w:bookmarkStart w:id="30" w:name="_Toc96181114"/>
      <w:r w:rsidRPr="002E1A81">
        <w:rPr>
          <w:rFonts w:ascii="Times New Roman" w:hAnsi="Times New Roman" w:cs="Times New Roman"/>
          <w:color w:val="000000" w:themeColor="text1"/>
          <w:sz w:val="28"/>
          <w:szCs w:val="28"/>
        </w:rPr>
        <w:t>Использование команд</w:t>
      </w:r>
      <w:bookmarkEnd w:id="29"/>
      <w:bookmarkEnd w:id="30"/>
    </w:p>
    <w:p w14:paraId="64F71076" w14:textId="77777777" w:rsidR="001F757D" w:rsidRDefault="001F757D" w:rsidP="001303DB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proofErr w:type="spellStart"/>
      <w:r>
        <w:rPr>
          <w:rFonts w:ascii="Times New Roman" w:hAnsi="Times New Roman" w:cs="Times New Roman"/>
          <w:color w:val="000000" w:themeColor="text1"/>
          <w:sz w:val="28"/>
          <w:szCs w:val="28"/>
        </w:rPr>
        <w:t>git</w:t>
      </w:r>
      <w:proofErr w:type="spellEnd"/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color w:val="000000" w:themeColor="text1"/>
          <w:sz w:val="28"/>
          <w:szCs w:val="28"/>
        </w:rPr>
        <w:t>clone</w:t>
      </w:r>
      <w:proofErr w:type="spellEnd"/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— это утилита командной строки </w:t>
      </w:r>
      <w:proofErr w:type="spellStart"/>
      <w:r>
        <w:rPr>
          <w:rFonts w:ascii="Times New Roman" w:hAnsi="Times New Roman" w:cs="Times New Roman"/>
          <w:color w:val="000000" w:themeColor="text1"/>
          <w:sz w:val="28"/>
          <w:szCs w:val="28"/>
        </w:rPr>
        <w:t>Git</w:t>
      </w:r>
      <w:proofErr w:type="spellEnd"/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для выбора существующего репозитория и создания его клона, т. е. копии.</w:t>
      </w:r>
    </w:p>
    <w:p w14:paraId="753F691D" w14:textId="77777777" w:rsidR="001F757D" w:rsidRDefault="001F757D" w:rsidP="001303DB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Команда </w:t>
      </w:r>
      <w:proofErr w:type="spellStart"/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git</w:t>
      </w:r>
      <w:proofErr w:type="spellEnd"/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</w:t>
      </w:r>
      <w:proofErr w:type="spellStart"/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status</w:t>
      </w:r>
      <w:proofErr w:type="spellEnd"/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 отображает состояние рабочего каталога и раздела проиндексированных файлов.</w:t>
      </w:r>
    </w:p>
    <w:p w14:paraId="1CB06D1B" w14:textId="77777777" w:rsidR="001F757D" w:rsidRDefault="001F757D" w:rsidP="001303DB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Команда </w:t>
      </w:r>
      <w:proofErr w:type="spellStart"/>
      <w:r>
        <w:rPr>
          <w:rFonts w:ascii="Times New Roman" w:hAnsi="Times New Roman" w:cs="Times New Roman"/>
          <w:color w:val="000000" w:themeColor="text1"/>
          <w:sz w:val="28"/>
          <w:szCs w:val="28"/>
        </w:rPr>
        <w:t>git</w:t>
      </w:r>
      <w:proofErr w:type="spellEnd"/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color w:val="000000" w:themeColor="text1"/>
          <w:sz w:val="28"/>
          <w:szCs w:val="28"/>
        </w:rPr>
        <w:t>add</w:t>
      </w:r>
      <w:proofErr w:type="spellEnd"/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добавляет содержимое рабочего каталога в индекс (</w:t>
      </w:r>
      <w:proofErr w:type="spellStart"/>
      <w:r>
        <w:rPr>
          <w:rFonts w:ascii="Times New Roman" w:hAnsi="Times New Roman" w:cs="Times New Roman"/>
          <w:color w:val="000000" w:themeColor="text1"/>
          <w:sz w:val="28"/>
          <w:szCs w:val="28"/>
        </w:rPr>
        <w:t>staging</w:t>
      </w:r>
      <w:proofErr w:type="spellEnd"/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color w:val="000000" w:themeColor="text1"/>
          <w:sz w:val="28"/>
          <w:szCs w:val="28"/>
        </w:rPr>
        <w:t>area</w:t>
      </w:r>
      <w:proofErr w:type="spellEnd"/>
      <w:r>
        <w:rPr>
          <w:rFonts w:ascii="Times New Roman" w:hAnsi="Times New Roman" w:cs="Times New Roman"/>
          <w:color w:val="000000" w:themeColor="text1"/>
          <w:sz w:val="28"/>
          <w:szCs w:val="28"/>
        </w:rPr>
        <w:t>) для последующего коммита.</w:t>
      </w:r>
    </w:p>
    <w:p w14:paraId="37566A1E" w14:textId="77777777" w:rsidR="001F757D" w:rsidRDefault="001F757D" w:rsidP="001303DB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proofErr w:type="spellStart"/>
      <w:r>
        <w:rPr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>git</w:t>
      </w:r>
      <w:proofErr w:type="spellEnd"/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color w:val="000000" w:themeColor="text1"/>
          <w:sz w:val="28"/>
          <w:szCs w:val="28"/>
        </w:rPr>
        <w:t>commit</w:t>
      </w:r>
      <w:proofErr w:type="spellEnd"/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— это команда для записи индексированных изменений в репозиторий </w:t>
      </w:r>
      <w:proofErr w:type="spellStart"/>
      <w:r>
        <w:rPr>
          <w:rFonts w:ascii="Times New Roman" w:hAnsi="Times New Roman" w:cs="Times New Roman"/>
          <w:color w:val="000000" w:themeColor="text1"/>
          <w:sz w:val="28"/>
          <w:szCs w:val="28"/>
        </w:rPr>
        <w:t>Git</w:t>
      </w:r>
      <w:proofErr w:type="spellEnd"/>
      <w:r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</w:p>
    <w:p w14:paraId="0931DB6A" w14:textId="77777777" w:rsidR="001F757D" w:rsidRDefault="001F757D" w:rsidP="001303DB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Команда </w:t>
      </w:r>
      <w:proofErr w:type="spellStart"/>
      <w:r>
        <w:rPr>
          <w:rFonts w:ascii="Times New Roman" w:hAnsi="Times New Roman" w:cs="Times New Roman"/>
          <w:color w:val="000000" w:themeColor="text1"/>
          <w:sz w:val="28"/>
          <w:szCs w:val="28"/>
        </w:rPr>
        <w:t>git</w:t>
      </w:r>
      <w:proofErr w:type="spellEnd"/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color w:val="000000" w:themeColor="text1"/>
          <w:sz w:val="28"/>
          <w:szCs w:val="28"/>
        </w:rPr>
        <w:t>push</w:t>
      </w:r>
      <w:proofErr w:type="spellEnd"/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используется для выгрузки содержимого локального репозитория в удаленный репозиторий.</w:t>
      </w:r>
    </w:p>
    <w:p w14:paraId="58BB352B" w14:textId="77777777" w:rsidR="001F757D" w:rsidRDefault="001F757D" w:rsidP="001303DB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Если вы удалили папку, ее можно скачать с сайта или же скопировать ссылку:</w:t>
      </w:r>
    </w:p>
    <w:p w14:paraId="20F38D49" w14:textId="266AF09D" w:rsidR="001F757D" w:rsidRDefault="001F757D" w:rsidP="001303DB">
      <w:pPr>
        <w:spacing w:after="0" w:line="36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drawing>
          <wp:inline distT="0" distB="0" distL="0" distR="0" wp14:anchorId="5BE1A7BB" wp14:editId="78766DC5">
            <wp:extent cx="5940000" cy="1994083"/>
            <wp:effectExtent l="0" t="0" r="3810" b="6350"/>
            <wp:docPr id="146" name="Рисунок 1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3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000" cy="199408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A7FFB1E" w14:textId="3B21D1F0" w:rsidR="001F757D" w:rsidRDefault="001F757D" w:rsidP="001303DB">
      <w:pPr>
        <w:spacing w:after="0" w:line="36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Рис. </w:t>
      </w:r>
      <w:r w:rsidR="00845E08">
        <w:rPr>
          <w:rFonts w:ascii="Times New Roman" w:hAnsi="Times New Roman" w:cs="Times New Roman"/>
          <w:color w:val="000000" w:themeColor="text1"/>
          <w:sz w:val="28"/>
          <w:szCs w:val="28"/>
        </w:rPr>
        <w:t>2</w:t>
      </w:r>
      <w:r w:rsidR="0029262C">
        <w:rPr>
          <w:rFonts w:ascii="Times New Roman" w:hAnsi="Times New Roman" w:cs="Times New Roman"/>
          <w:color w:val="000000" w:themeColor="text1"/>
          <w:sz w:val="28"/>
          <w:szCs w:val="28"/>
        </w:rPr>
        <w:t>7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. Копирование ссылки</w:t>
      </w:r>
    </w:p>
    <w:p w14:paraId="5AD18051" w14:textId="77777777" w:rsidR="001F757D" w:rsidRDefault="001F757D" w:rsidP="001303DB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А потом прописать в редакторе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git</w:t>
      </w:r>
      <w:r w:rsidRPr="001F757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clone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и данную ссылку: </w:t>
      </w:r>
    </w:p>
    <w:p w14:paraId="32349C23" w14:textId="4884E234" w:rsidR="001F757D" w:rsidRDefault="001F757D" w:rsidP="001303DB">
      <w:pPr>
        <w:spacing w:after="0" w:line="36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drawing>
          <wp:inline distT="0" distB="0" distL="0" distR="0" wp14:anchorId="7AECAAB0" wp14:editId="1CBE80B2">
            <wp:extent cx="5940000" cy="1341854"/>
            <wp:effectExtent l="0" t="0" r="3810" b="0"/>
            <wp:docPr id="145" name="Рисунок 1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4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000" cy="134185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756B618" w14:textId="0F002057" w:rsidR="001F757D" w:rsidRDefault="001F757D" w:rsidP="001303DB">
      <w:pPr>
        <w:spacing w:after="0" w:line="36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Рис. </w:t>
      </w:r>
      <w:r w:rsidR="00845E08">
        <w:rPr>
          <w:rFonts w:ascii="Times New Roman" w:hAnsi="Times New Roman" w:cs="Times New Roman"/>
          <w:color w:val="000000" w:themeColor="text1"/>
          <w:sz w:val="28"/>
          <w:szCs w:val="28"/>
        </w:rPr>
        <w:t>2</w:t>
      </w:r>
      <w:r w:rsidR="0029262C">
        <w:rPr>
          <w:rFonts w:ascii="Times New Roman" w:hAnsi="Times New Roman" w:cs="Times New Roman"/>
          <w:color w:val="000000" w:themeColor="text1"/>
          <w:sz w:val="28"/>
          <w:szCs w:val="28"/>
        </w:rPr>
        <w:t>8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. Команда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git</w:t>
      </w:r>
      <w:r w:rsidRPr="001F757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clone</w:t>
      </w:r>
    </w:p>
    <w:p w14:paraId="44948638" w14:textId="77777777" w:rsidR="001F757D" w:rsidRDefault="001F757D" w:rsidP="001303DB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Для добавление содержимого рабочего каталога в индекс прописываем в терминале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git</w:t>
      </w:r>
      <w:r w:rsidRPr="001F757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add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и индекс:</w:t>
      </w:r>
    </w:p>
    <w:p w14:paraId="10EDE179" w14:textId="053AB3E4" w:rsidR="001F757D" w:rsidRDefault="001F757D" w:rsidP="001303DB">
      <w:pPr>
        <w:spacing w:after="0" w:line="36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drawing>
          <wp:inline distT="0" distB="0" distL="0" distR="0" wp14:anchorId="645D2882" wp14:editId="37B05B3C">
            <wp:extent cx="2700000" cy="563233"/>
            <wp:effectExtent l="0" t="0" r="5715" b="8890"/>
            <wp:docPr id="144" name="Рисунок 1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5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00000" cy="56323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0BD8A69" w14:textId="4DF8BAFF" w:rsidR="001F757D" w:rsidRDefault="001F757D" w:rsidP="00570FE0">
      <w:pPr>
        <w:spacing w:after="0" w:line="36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Рис. </w:t>
      </w:r>
      <w:r w:rsidR="00845E08">
        <w:rPr>
          <w:rFonts w:ascii="Times New Roman" w:hAnsi="Times New Roman" w:cs="Times New Roman"/>
          <w:color w:val="000000" w:themeColor="text1"/>
          <w:sz w:val="28"/>
          <w:szCs w:val="28"/>
        </w:rPr>
        <w:t>2</w:t>
      </w:r>
      <w:r w:rsidR="0029262C">
        <w:rPr>
          <w:rFonts w:ascii="Times New Roman" w:hAnsi="Times New Roman" w:cs="Times New Roman"/>
          <w:color w:val="000000" w:themeColor="text1"/>
          <w:sz w:val="28"/>
          <w:szCs w:val="28"/>
        </w:rPr>
        <w:t>9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. Команда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git</w:t>
      </w:r>
      <w:r w:rsidRPr="001F757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add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</w:p>
    <w:p w14:paraId="1273C387" w14:textId="77777777" w:rsidR="001F757D" w:rsidRDefault="001F757D" w:rsidP="001303DB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С помощью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gid</w:t>
      </w:r>
      <w:r w:rsidRPr="001F757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status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можно узнать какие файлы были модифицированы (выделены красным цветом):</w:t>
      </w:r>
    </w:p>
    <w:p w14:paraId="7E20BC4D" w14:textId="44901038" w:rsidR="001F757D" w:rsidRDefault="001F757D" w:rsidP="001303DB">
      <w:pPr>
        <w:spacing w:after="0" w:line="36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drawing>
          <wp:inline distT="0" distB="0" distL="0" distR="0" wp14:anchorId="64E7E5C1" wp14:editId="223CF52C">
            <wp:extent cx="2700000" cy="515366"/>
            <wp:effectExtent l="0" t="0" r="5715" b="0"/>
            <wp:docPr id="143" name="Рисунок 1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5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00000" cy="51536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8E4C0E5" w14:textId="5FC3E290" w:rsidR="001F757D" w:rsidRDefault="001F757D" w:rsidP="001303DB">
      <w:pPr>
        <w:spacing w:after="0" w:line="36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 xml:space="preserve">Рис. </w:t>
      </w:r>
      <w:r w:rsidR="0029262C">
        <w:rPr>
          <w:rFonts w:ascii="Times New Roman" w:hAnsi="Times New Roman" w:cs="Times New Roman"/>
          <w:color w:val="000000" w:themeColor="text1"/>
          <w:sz w:val="28"/>
          <w:szCs w:val="28"/>
        </w:rPr>
        <w:t>30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. Команда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gid</w:t>
      </w:r>
      <w:r w:rsidRPr="001F757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status</w:t>
      </w:r>
    </w:p>
    <w:p w14:paraId="0AC8F2D4" w14:textId="77777777" w:rsidR="001F757D" w:rsidRDefault="001F757D" w:rsidP="001303DB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Далее, прописав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git</w:t>
      </w:r>
      <w:r w:rsidRPr="001F757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add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. (с точкой!) для добавления файлов, а после снова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gid</w:t>
      </w:r>
      <w:r w:rsidRPr="001F757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status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мы узнаем, что файлы были добавлены и готовы к отправке. (выделены зеленым цветом)</w:t>
      </w:r>
    </w:p>
    <w:p w14:paraId="5A185620" w14:textId="77FFC207" w:rsidR="001F757D" w:rsidRDefault="001F757D" w:rsidP="001303DB">
      <w:pPr>
        <w:spacing w:after="0" w:line="36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drawing>
          <wp:inline distT="0" distB="0" distL="0" distR="0" wp14:anchorId="2F6617D9" wp14:editId="41ABF75A">
            <wp:extent cx="2700000" cy="760564"/>
            <wp:effectExtent l="0" t="0" r="5715" b="1905"/>
            <wp:docPr id="142" name="Рисунок 1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6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00000" cy="76056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2AD02C8" w14:textId="047A1933" w:rsidR="001F757D" w:rsidRDefault="001F757D" w:rsidP="001303DB">
      <w:pPr>
        <w:spacing w:after="0" w:line="36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Рис. </w:t>
      </w:r>
      <w:r w:rsidR="00845E08">
        <w:rPr>
          <w:rFonts w:ascii="Times New Roman" w:hAnsi="Times New Roman" w:cs="Times New Roman"/>
          <w:color w:val="000000" w:themeColor="text1"/>
          <w:sz w:val="28"/>
          <w:szCs w:val="28"/>
        </w:rPr>
        <w:t>3</w:t>
      </w:r>
      <w:r w:rsidR="0029262C">
        <w:rPr>
          <w:rFonts w:ascii="Times New Roman" w:hAnsi="Times New Roman" w:cs="Times New Roman"/>
          <w:color w:val="000000" w:themeColor="text1"/>
          <w:sz w:val="28"/>
          <w:szCs w:val="28"/>
        </w:rPr>
        <w:t>1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. Команда (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git</w:t>
      </w:r>
      <w:r w:rsidRPr="001F757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add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.)</w:t>
      </w:r>
    </w:p>
    <w:p w14:paraId="7250A7D7" w14:textId="77777777" w:rsidR="001F757D" w:rsidRDefault="001F757D" w:rsidP="001303DB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Далее для записи индексированных изменений в репозиторий </w:t>
      </w:r>
      <w:proofErr w:type="spellStart"/>
      <w:r>
        <w:rPr>
          <w:rFonts w:ascii="Times New Roman" w:hAnsi="Times New Roman" w:cs="Times New Roman"/>
          <w:color w:val="000000" w:themeColor="text1"/>
          <w:sz w:val="28"/>
          <w:szCs w:val="28"/>
        </w:rPr>
        <w:t>Git</w:t>
      </w:r>
      <w:proofErr w:type="spellEnd"/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прописываем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git</w:t>
      </w:r>
      <w:r w:rsidRPr="001F757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commit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-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m</w:t>
      </w:r>
      <w:r w:rsidRPr="001F757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«Название»:</w:t>
      </w:r>
    </w:p>
    <w:p w14:paraId="1B43E69B" w14:textId="2FAFAC28" w:rsidR="001F757D" w:rsidRDefault="001F757D" w:rsidP="001303DB">
      <w:pPr>
        <w:spacing w:after="0" w:line="36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drawing>
          <wp:inline distT="0" distB="0" distL="0" distR="0" wp14:anchorId="7AADA789" wp14:editId="1E7D9F8A">
            <wp:extent cx="2761200" cy="742640"/>
            <wp:effectExtent l="0" t="0" r="1270" b="635"/>
            <wp:docPr id="141" name="Рисунок 1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8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61200" cy="7426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6F299C2" w14:textId="4577952C" w:rsidR="001F757D" w:rsidRDefault="001F757D" w:rsidP="001303DB">
      <w:pPr>
        <w:spacing w:after="0" w:line="36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Рис. </w:t>
      </w:r>
      <w:r w:rsidR="00845E08">
        <w:rPr>
          <w:rFonts w:ascii="Times New Roman" w:hAnsi="Times New Roman" w:cs="Times New Roman"/>
          <w:color w:val="000000" w:themeColor="text1"/>
          <w:sz w:val="28"/>
          <w:szCs w:val="28"/>
        </w:rPr>
        <w:t>3</w:t>
      </w:r>
      <w:r w:rsidR="0029262C">
        <w:rPr>
          <w:rFonts w:ascii="Times New Roman" w:hAnsi="Times New Roman" w:cs="Times New Roman"/>
          <w:color w:val="000000" w:themeColor="text1"/>
          <w:sz w:val="28"/>
          <w:szCs w:val="28"/>
        </w:rPr>
        <w:t>2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. Команда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git</w:t>
      </w:r>
      <w:r w:rsidRPr="001F757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commit</w:t>
      </w:r>
    </w:p>
    <w:p w14:paraId="74016BF5" w14:textId="77777777" w:rsidR="001F757D" w:rsidRDefault="001F757D" w:rsidP="001303DB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Прописав снова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git</w:t>
      </w:r>
      <w:r w:rsidRPr="001F757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status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, заметим, что файлы в терминале отсутствуют: </w:t>
      </w:r>
    </w:p>
    <w:p w14:paraId="759796F4" w14:textId="5C5386D1" w:rsidR="001F757D" w:rsidRDefault="001F757D" w:rsidP="001303DB">
      <w:pPr>
        <w:spacing w:after="0" w:line="36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drawing>
          <wp:inline distT="0" distB="0" distL="0" distR="0" wp14:anchorId="73012C73" wp14:editId="283A8BFB">
            <wp:extent cx="2700000" cy="839813"/>
            <wp:effectExtent l="0" t="0" r="5715" b="0"/>
            <wp:docPr id="140" name="Рисунок 1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9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00000" cy="83981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386FFB5" w14:textId="555A1E21" w:rsidR="001F757D" w:rsidRDefault="001F757D" w:rsidP="001303DB">
      <w:pPr>
        <w:spacing w:after="0" w:line="36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Рис. </w:t>
      </w:r>
      <w:r w:rsidR="00845E08">
        <w:rPr>
          <w:rFonts w:ascii="Times New Roman" w:hAnsi="Times New Roman" w:cs="Times New Roman"/>
          <w:color w:val="000000" w:themeColor="text1"/>
          <w:sz w:val="28"/>
          <w:szCs w:val="28"/>
        </w:rPr>
        <w:t>3</w:t>
      </w:r>
      <w:r w:rsidR="0029262C">
        <w:rPr>
          <w:rFonts w:ascii="Times New Roman" w:hAnsi="Times New Roman" w:cs="Times New Roman"/>
          <w:color w:val="000000" w:themeColor="text1"/>
          <w:sz w:val="28"/>
          <w:szCs w:val="28"/>
        </w:rPr>
        <w:t>3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. Команда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git</w:t>
      </w:r>
      <w:r w:rsidRPr="001F757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status</w:t>
      </w:r>
    </w:p>
    <w:p w14:paraId="7D0CA056" w14:textId="77777777" w:rsidR="001F757D" w:rsidRDefault="001F757D" w:rsidP="001303DB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Можно использовать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git</w:t>
      </w:r>
      <w:r w:rsidRPr="001F757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push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для выгрузки репозитория на сервер:</w:t>
      </w:r>
    </w:p>
    <w:p w14:paraId="686FFE6C" w14:textId="74FB83A4" w:rsidR="001F757D" w:rsidRDefault="001F757D" w:rsidP="001303DB">
      <w:pPr>
        <w:spacing w:after="0" w:line="36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drawing>
          <wp:inline distT="0" distB="0" distL="0" distR="0" wp14:anchorId="0F133762" wp14:editId="5F41018F">
            <wp:extent cx="2700000" cy="544635"/>
            <wp:effectExtent l="0" t="0" r="5715" b="8255"/>
            <wp:docPr id="139" name="Рисунок 1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0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00000" cy="5446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B8066C1" w14:textId="05F43DEE" w:rsidR="001F757D" w:rsidRDefault="001F757D" w:rsidP="001303DB">
      <w:pPr>
        <w:spacing w:after="0" w:line="36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Рис. </w:t>
      </w:r>
      <w:r w:rsidR="00845E08">
        <w:rPr>
          <w:rFonts w:ascii="Times New Roman" w:hAnsi="Times New Roman" w:cs="Times New Roman"/>
          <w:color w:val="000000" w:themeColor="text1"/>
          <w:sz w:val="28"/>
          <w:szCs w:val="28"/>
        </w:rPr>
        <w:t>3</w:t>
      </w:r>
      <w:r w:rsidR="0029262C">
        <w:rPr>
          <w:rFonts w:ascii="Times New Roman" w:hAnsi="Times New Roman" w:cs="Times New Roman"/>
          <w:color w:val="000000" w:themeColor="text1"/>
          <w:sz w:val="28"/>
          <w:szCs w:val="28"/>
        </w:rPr>
        <w:t>4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. Команда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git</w:t>
      </w:r>
      <w:r w:rsidRPr="001F757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push</w:t>
      </w:r>
    </w:p>
    <w:p w14:paraId="77F2B4B4" w14:textId="77777777" w:rsidR="001F757D" w:rsidRDefault="001F757D" w:rsidP="001303DB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Команда </w:t>
      </w:r>
      <w:proofErr w:type="spellStart"/>
      <w:r>
        <w:rPr>
          <w:rFonts w:ascii="Times New Roman" w:hAnsi="Times New Roman" w:cs="Times New Roman"/>
          <w:color w:val="000000" w:themeColor="text1"/>
          <w:sz w:val="28"/>
          <w:szCs w:val="28"/>
        </w:rPr>
        <w:t>git</w:t>
      </w:r>
      <w:proofErr w:type="spellEnd"/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color w:val="000000" w:themeColor="text1"/>
          <w:sz w:val="28"/>
          <w:szCs w:val="28"/>
        </w:rPr>
        <w:t>pull</w:t>
      </w:r>
      <w:proofErr w:type="spellEnd"/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используется для извлечения и загрузки содержимого из удаленного репозитория и немедленного обновления локального репозитория этим содержимым.</w:t>
      </w:r>
    </w:p>
    <w:p w14:paraId="350B5F3E" w14:textId="77777777" w:rsidR="001F757D" w:rsidRDefault="001F757D" w:rsidP="001303DB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При вводе команды </w:t>
      </w:r>
      <w:proofErr w:type="spellStart"/>
      <w:r>
        <w:rPr>
          <w:rFonts w:ascii="Times New Roman" w:hAnsi="Times New Roman" w:cs="Times New Roman"/>
          <w:color w:val="000000" w:themeColor="text1"/>
          <w:sz w:val="28"/>
          <w:szCs w:val="28"/>
        </w:rPr>
        <w:t>git</w:t>
      </w:r>
      <w:proofErr w:type="spellEnd"/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color w:val="000000" w:themeColor="text1"/>
          <w:sz w:val="28"/>
          <w:szCs w:val="28"/>
        </w:rPr>
        <w:t>pull</w:t>
      </w:r>
      <w:proofErr w:type="spellEnd"/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содержимое выгружается на сайт и показываются изменения:</w:t>
      </w:r>
    </w:p>
    <w:p w14:paraId="10519F20" w14:textId="3656C411" w:rsidR="001F757D" w:rsidRDefault="001F757D" w:rsidP="001303DB">
      <w:pPr>
        <w:spacing w:after="0" w:line="36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lastRenderedPageBreak/>
        <w:drawing>
          <wp:inline distT="0" distB="0" distL="0" distR="0" wp14:anchorId="6F406AF6" wp14:editId="63ED985D">
            <wp:extent cx="2700000" cy="838330"/>
            <wp:effectExtent l="0" t="0" r="5715" b="0"/>
            <wp:docPr id="138" name="Рисунок 1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1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00000" cy="8383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6523AAF" w14:textId="28358FB1" w:rsidR="001F757D" w:rsidRDefault="001F757D" w:rsidP="001303DB">
      <w:pPr>
        <w:spacing w:after="0" w:line="36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Рис. </w:t>
      </w:r>
      <w:r w:rsidR="00845E08">
        <w:rPr>
          <w:rFonts w:ascii="Times New Roman" w:hAnsi="Times New Roman" w:cs="Times New Roman"/>
          <w:color w:val="000000" w:themeColor="text1"/>
          <w:sz w:val="28"/>
          <w:szCs w:val="28"/>
        </w:rPr>
        <w:t>3</w:t>
      </w:r>
      <w:r w:rsidR="0029262C">
        <w:rPr>
          <w:rFonts w:ascii="Times New Roman" w:hAnsi="Times New Roman" w:cs="Times New Roman"/>
          <w:color w:val="000000" w:themeColor="text1"/>
          <w:sz w:val="28"/>
          <w:szCs w:val="28"/>
        </w:rPr>
        <w:t>5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. Команда </w:t>
      </w:r>
      <w:proofErr w:type="spellStart"/>
      <w:r>
        <w:rPr>
          <w:rFonts w:ascii="Times New Roman" w:hAnsi="Times New Roman" w:cs="Times New Roman"/>
          <w:color w:val="000000" w:themeColor="text1"/>
          <w:sz w:val="28"/>
          <w:szCs w:val="28"/>
        </w:rPr>
        <w:t>git</w:t>
      </w:r>
      <w:proofErr w:type="spellEnd"/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color w:val="000000" w:themeColor="text1"/>
          <w:sz w:val="28"/>
          <w:szCs w:val="28"/>
        </w:rPr>
        <w:t>pull</w:t>
      </w:r>
      <w:proofErr w:type="spellEnd"/>
    </w:p>
    <w:p w14:paraId="3BA21DEC" w14:textId="77777777" w:rsidR="001F757D" w:rsidRDefault="001F757D" w:rsidP="001303DB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Для просмотра изменений можно использовать нижнюю кнопку в панели слева:</w:t>
      </w:r>
    </w:p>
    <w:p w14:paraId="5562B21C" w14:textId="663916B9" w:rsidR="001F757D" w:rsidRDefault="001F757D" w:rsidP="001303DB">
      <w:pPr>
        <w:spacing w:after="0" w:line="36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drawing>
          <wp:inline distT="0" distB="0" distL="0" distR="0" wp14:anchorId="155460B2" wp14:editId="78B5765F">
            <wp:extent cx="5939790" cy="2497455"/>
            <wp:effectExtent l="0" t="0" r="3810" b="0"/>
            <wp:docPr id="137" name="Рисунок 1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2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24974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657D209" w14:textId="1C07375C" w:rsidR="001F757D" w:rsidRDefault="001F757D" w:rsidP="001303DB">
      <w:pPr>
        <w:spacing w:after="0" w:line="36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Рис. </w:t>
      </w:r>
      <w:r w:rsidR="00845E08">
        <w:rPr>
          <w:rFonts w:ascii="Times New Roman" w:hAnsi="Times New Roman" w:cs="Times New Roman"/>
          <w:color w:val="000000" w:themeColor="text1"/>
          <w:sz w:val="28"/>
          <w:szCs w:val="28"/>
        </w:rPr>
        <w:t>3</w:t>
      </w:r>
      <w:r w:rsidR="0029262C">
        <w:rPr>
          <w:rFonts w:ascii="Times New Roman" w:hAnsi="Times New Roman" w:cs="Times New Roman"/>
          <w:color w:val="000000" w:themeColor="text1"/>
          <w:sz w:val="28"/>
          <w:szCs w:val="28"/>
        </w:rPr>
        <w:t>6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. Просмотр изменений</w:t>
      </w:r>
    </w:p>
    <w:p w14:paraId="32217265" w14:textId="77777777" w:rsidR="001F757D" w:rsidRDefault="001F757D" w:rsidP="001303DB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Так же можно использовать команды с помощью системы управления </w:t>
      </w:r>
    </w:p>
    <w:p w14:paraId="482E5F56" w14:textId="77777777" w:rsidR="001F757D" w:rsidRDefault="001F757D" w:rsidP="001303DB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Команда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get commit 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– галочка </w:t>
      </w:r>
    </w:p>
    <w:p w14:paraId="360C4D7F" w14:textId="3DE19A35" w:rsidR="001F757D" w:rsidRDefault="001F757D" w:rsidP="001303DB">
      <w:pPr>
        <w:spacing w:after="0" w:line="36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drawing>
          <wp:inline distT="0" distB="0" distL="0" distR="0" wp14:anchorId="610E53EB" wp14:editId="648B1E75">
            <wp:extent cx="4201200" cy="406800"/>
            <wp:effectExtent l="0" t="0" r="0" b="0"/>
            <wp:docPr id="136" name="Рисунок 1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3"/>
                    <pic:cNvPicPr>
                      <a:picLocks noChangeAspect="1" noChangeArrowheads="1"/>
                    </pic:cNvPicPr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01200" cy="406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105C028" w14:textId="41F6F328" w:rsidR="001F757D" w:rsidRDefault="001F757D" w:rsidP="001303DB">
      <w:pPr>
        <w:spacing w:after="0" w:line="36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Рис. </w:t>
      </w:r>
      <w:r w:rsidR="00845E08">
        <w:rPr>
          <w:rFonts w:ascii="Times New Roman" w:hAnsi="Times New Roman" w:cs="Times New Roman"/>
          <w:color w:val="000000" w:themeColor="text1"/>
          <w:sz w:val="28"/>
          <w:szCs w:val="28"/>
        </w:rPr>
        <w:t>3</w:t>
      </w:r>
      <w:r w:rsidR="0029262C">
        <w:rPr>
          <w:rFonts w:ascii="Times New Roman" w:hAnsi="Times New Roman" w:cs="Times New Roman"/>
          <w:color w:val="000000" w:themeColor="text1"/>
          <w:sz w:val="28"/>
          <w:szCs w:val="28"/>
        </w:rPr>
        <w:t>7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. Система управления</w:t>
      </w:r>
    </w:p>
    <w:p w14:paraId="24A968CB" w14:textId="77777777" w:rsidR="001F757D" w:rsidRDefault="001F757D" w:rsidP="001303DB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Команду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git</w:t>
      </w:r>
      <w:r w:rsidRPr="001F757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push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можно осуществить нажатием на троеточие, а далее на «отправить».</w:t>
      </w:r>
    </w:p>
    <w:p w14:paraId="1225F84F" w14:textId="77777777" w:rsidR="001F757D" w:rsidRDefault="001F757D" w:rsidP="001303DB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Отменить все изменения можно нажатием стрелочки в системе управления:</w:t>
      </w:r>
    </w:p>
    <w:p w14:paraId="55B3A9E4" w14:textId="4526440D" w:rsidR="001F757D" w:rsidRDefault="001F757D" w:rsidP="001303DB">
      <w:pPr>
        <w:spacing w:after="0" w:line="36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drawing>
          <wp:inline distT="0" distB="0" distL="0" distR="0" wp14:anchorId="7DB6549B" wp14:editId="377820D6">
            <wp:extent cx="2700000" cy="1396767"/>
            <wp:effectExtent l="0" t="0" r="5715" b="0"/>
            <wp:docPr id="135" name="Рисунок 1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7"/>
                    <pic:cNvPicPr>
                      <a:picLocks noChangeAspect="1" noChangeArrowheads="1"/>
                    </pic:cNvPicPr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00000" cy="139676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8897CB2" w14:textId="25359DDC" w:rsidR="001F757D" w:rsidRDefault="001F757D" w:rsidP="001303DB">
      <w:pPr>
        <w:spacing w:after="0" w:line="36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Рис. </w:t>
      </w:r>
      <w:r w:rsidR="00845E08">
        <w:rPr>
          <w:rFonts w:ascii="Times New Roman" w:hAnsi="Times New Roman" w:cs="Times New Roman"/>
          <w:color w:val="000000" w:themeColor="text1"/>
          <w:sz w:val="28"/>
          <w:szCs w:val="28"/>
        </w:rPr>
        <w:t>3</w:t>
      </w:r>
      <w:r w:rsidR="0029262C">
        <w:rPr>
          <w:rFonts w:ascii="Times New Roman" w:hAnsi="Times New Roman" w:cs="Times New Roman"/>
          <w:color w:val="000000" w:themeColor="text1"/>
          <w:sz w:val="28"/>
          <w:szCs w:val="28"/>
        </w:rPr>
        <w:t>8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. Отмена</w:t>
      </w:r>
    </w:p>
    <w:p w14:paraId="7D81B5F1" w14:textId="77777777" w:rsidR="001F757D" w:rsidRDefault="001F757D" w:rsidP="001303DB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 xml:space="preserve">Отменить изменения можно и при помощи терминала прописав команду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git</w:t>
      </w:r>
      <w:r w:rsidRPr="001F757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checkout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– индекс:</w:t>
      </w:r>
    </w:p>
    <w:p w14:paraId="742DD35C" w14:textId="28EFC9F6" w:rsidR="001F757D" w:rsidRDefault="001F757D" w:rsidP="001303DB">
      <w:pPr>
        <w:spacing w:after="0" w:line="36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drawing>
          <wp:inline distT="0" distB="0" distL="0" distR="0" wp14:anchorId="56D8B046" wp14:editId="052D5B73">
            <wp:extent cx="2700000" cy="808383"/>
            <wp:effectExtent l="0" t="0" r="5715" b="0"/>
            <wp:docPr id="134" name="Рисунок 1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8"/>
                    <pic:cNvPicPr>
                      <a:picLocks noChangeAspect="1" noChangeArrowheads="1"/>
                    </pic:cNvPicPr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00000" cy="80838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D127785" w14:textId="340D5C96" w:rsidR="001F757D" w:rsidRDefault="001F757D" w:rsidP="001303DB">
      <w:pPr>
        <w:spacing w:after="0" w:line="36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Рис. </w:t>
      </w:r>
      <w:r w:rsidR="00845E08">
        <w:rPr>
          <w:rFonts w:ascii="Times New Roman" w:hAnsi="Times New Roman" w:cs="Times New Roman"/>
          <w:color w:val="000000" w:themeColor="text1"/>
          <w:sz w:val="28"/>
          <w:szCs w:val="28"/>
        </w:rPr>
        <w:t>3</w:t>
      </w:r>
      <w:r w:rsidR="0029262C">
        <w:rPr>
          <w:rFonts w:ascii="Times New Roman" w:hAnsi="Times New Roman" w:cs="Times New Roman"/>
          <w:color w:val="000000" w:themeColor="text1"/>
          <w:sz w:val="28"/>
          <w:szCs w:val="28"/>
        </w:rPr>
        <w:t>9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. Команда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git checkout</w:t>
      </w:r>
    </w:p>
    <w:p w14:paraId="687FEFF9" w14:textId="4392B646" w:rsidR="001F757D" w:rsidRPr="00FA377A" w:rsidRDefault="001F757D" w:rsidP="002E1A81">
      <w:pPr>
        <w:pStyle w:val="3"/>
        <w:numPr>
          <w:ilvl w:val="2"/>
          <w:numId w:val="20"/>
        </w:numPr>
        <w:spacing w:before="0" w:line="36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bookmarkStart w:id="31" w:name="_Toc95351425"/>
      <w:bookmarkStart w:id="32" w:name="_Toc96181115"/>
      <w:r w:rsidRPr="002E1A81">
        <w:rPr>
          <w:rFonts w:ascii="Times New Roman" w:hAnsi="Times New Roman" w:cs="Times New Roman"/>
          <w:color w:val="000000" w:themeColor="text1"/>
          <w:sz w:val="28"/>
          <w:szCs w:val="28"/>
        </w:rPr>
        <w:t>Добавление своих команд (</w:t>
      </w:r>
      <w:proofErr w:type="spellStart"/>
      <w:r w:rsidRPr="002E1A81">
        <w:rPr>
          <w:rFonts w:ascii="Times New Roman" w:hAnsi="Times New Roman" w:cs="Times New Roman"/>
          <w:color w:val="000000" w:themeColor="text1"/>
          <w:sz w:val="28"/>
          <w:szCs w:val="28"/>
        </w:rPr>
        <w:t>алиасы</w:t>
      </w:r>
      <w:proofErr w:type="spellEnd"/>
      <w:r w:rsidRPr="002E1A81">
        <w:rPr>
          <w:rFonts w:ascii="Times New Roman" w:hAnsi="Times New Roman" w:cs="Times New Roman"/>
          <w:color w:val="000000" w:themeColor="text1"/>
          <w:sz w:val="28"/>
          <w:szCs w:val="28"/>
        </w:rPr>
        <w:t>)</w:t>
      </w:r>
      <w:bookmarkEnd w:id="31"/>
      <w:bookmarkEnd w:id="32"/>
    </w:p>
    <w:p w14:paraId="0F260850" w14:textId="77777777" w:rsidR="001F757D" w:rsidRDefault="001F757D" w:rsidP="001303DB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Для просмотра и добавления команд следует:</w:t>
      </w:r>
    </w:p>
    <w:p w14:paraId="4119AB45" w14:textId="77777777" w:rsidR="001F757D" w:rsidRDefault="001F757D" w:rsidP="001303DB">
      <w:pPr>
        <w:pStyle w:val="a9"/>
        <w:numPr>
          <w:ilvl w:val="0"/>
          <w:numId w:val="19"/>
        </w:numPr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Открыть </w:t>
      </w:r>
      <w:proofErr w:type="gramStart"/>
      <w:r>
        <w:rPr>
          <w:rFonts w:ascii="Times New Roman" w:hAnsi="Times New Roman" w:cs="Times New Roman"/>
          <w:color w:val="000000" w:themeColor="text1"/>
          <w:sz w:val="28"/>
          <w:szCs w:val="28"/>
        </w:rPr>
        <w:t>документ .</w:t>
      </w:r>
      <w:proofErr w:type="spellStart"/>
      <w:r>
        <w:rPr>
          <w:rFonts w:ascii="Times New Roman" w:hAnsi="Times New Roman" w:cs="Times New Roman"/>
          <w:color w:val="000000" w:themeColor="text1"/>
          <w:sz w:val="28"/>
          <w:szCs w:val="28"/>
        </w:rPr>
        <w:t>gitconfig</w:t>
      </w:r>
      <w:proofErr w:type="spellEnd"/>
      <w:proofErr w:type="gramEnd"/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и в разделе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alias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прописать желаемые сокращения для команд.</w:t>
      </w:r>
    </w:p>
    <w:p w14:paraId="10CC577A" w14:textId="0C08A7C8" w:rsidR="001F757D" w:rsidRDefault="001F757D" w:rsidP="001303DB">
      <w:pPr>
        <w:spacing w:after="0" w:line="36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drawing>
          <wp:inline distT="0" distB="0" distL="0" distR="0" wp14:anchorId="51EF51E8" wp14:editId="25C6CD35">
            <wp:extent cx="5713200" cy="1429200"/>
            <wp:effectExtent l="0" t="0" r="1905" b="0"/>
            <wp:docPr id="133" name="Рисунок 1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4"/>
                    <pic:cNvPicPr>
                      <a:picLocks noChangeAspect="1" noChangeArrowheads="1"/>
                    </pic:cNvPicPr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13200" cy="1429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A449BE5" w14:textId="3E1FB963" w:rsidR="001F757D" w:rsidRDefault="001F757D" w:rsidP="001303DB">
      <w:pPr>
        <w:spacing w:after="0" w:line="36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Рис. </w:t>
      </w:r>
      <w:r w:rsidR="0029262C">
        <w:rPr>
          <w:rFonts w:ascii="Times New Roman" w:hAnsi="Times New Roman" w:cs="Times New Roman"/>
          <w:color w:val="000000" w:themeColor="text1"/>
          <w:sz w:val="28"/>
          <w:szCs w:val="28"/>
        </w:rPr>
        <w:t>40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. </w:t>
      </w:r>
      <w:proofErr w:type="spellStart"/>
      <w:r>
        <w:rPr>
          <w:rFonts w:ascii="Times New Roman" w:hAnsi="Times New Roman" w:cs="Times New Roman"/>
          <w:color w:val="000000" w:themeColor="text1"/>
          <w:sz w:val="28"/>
          <w:szCs w:val="28"/>
        </w:rPr>
        <w:t>Алиасы</w:t>
      </w:r>
      <w:proofErr w:type="spellEnd"/>
    </w:p>
    <w:p w14:paraId="051D58FE" w14:textId="77777777" w:rsidR="001F757D" w:rsidRDefault="001F757D" w:rsidP="001303DB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Прописав в терминале </w:t>
      </w:r>
      <w:proofErr w:type="spellStart"/>
      <w:r>
        <w:rPr>
          <w:rFonts w:ascii="Times New Roman" w:hAnsi="Times New Roman" w:cs="Times New Roman"/>
          <w:color w:val="000000" w:themeColor="text1"/>
          <w:sz w:val="28"/>
          <w:szCs w:val="28"/>
        </w:rPr>
        <w:t>алиасы</w:t>
      </w:r>
      <w:proofErr w:type="spellEnd"/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, они будут работать так же, как и обычные команды. </w:t>
      </w:r>
    </w:p>
    <w:p w14:paraId="51EBAF9C" w14:textId="0CE535FF" w:rsidR="001F757D" w:rsidRDefault="001F757D" w:rsidP="001303DB">
      <w:pPr>
        <w:spacing w:after="0" w:line="36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drawing>
          <wp:inline distT="0" distB="0" distL="0" distR="0" wp14:anchorId="6526215F" wp14:editId="6E7B71D6">
            <wp:extent cx="2700000" cy="490909"/>
            <wp:effectExtent l="0" t="0" r="5715" b="4445"/>
            <wp:docPr id="132" name="Рисунок 1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5"/>
                    <pic:cNvPicPr>
                      <a:picLocks noChangeAspect="1" noChangeArrowheads="1"/>
                    </pic:cNvPicPr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00000" cy="49090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D38B456" w14:textId="3C9E2677" w:rsidR="001F757D" w:rsidRPr="009C05C2" w:rsidRDefault="001F757D" w:rsidP="009C05C2">
      <w:pPr>
        <w:spacing w:after="0" w:line="36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Рис. </w:t>
      </w:r>
      <w:r w:rsidR="00845E08">
        <w:rPr>
          <w:rFonts w:ascii="Times New Roman" w:hAnsi="Times New Roman" w:cs="Times New Roman"/>
          <w:color w:val="000000" w:themeColor="text1"/>
          <w:sz w:val="28"/>
          <w:szCs w:val="28"/>
        </w:rPr>
        <w:t>4</w:t>
      </w:r>
      <w:r w:rsidR="0029262C">
        <w:rPr>
          <w:rFonts w:ascii="Times New Roman" w:hAnsi="Times New Roman" w:cs="Times New Roman"/>
          <w:color w:val="000000" w:themeColor="text1"/>
          <w:sz w:val="28"/>
          <w:szCs w:val="28"/>
        </w:rPr>
        <w:t>1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. Команда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git</w:t>
      </w:r>
      <w:r w:rsidRPr="001F757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status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(</w:t>
      </w:r>
      <w:proofErr w:type="spellStart"/>
      <w:r>
        <w:rPr>
          <w:rFonts w:ascii="Times New Roman" w:hAnsi="Times New Roman" w:cs="Times New Roman"/>
          <w:color w:val="000000" w:themeColor="text1"/>
          <w:sz w:val="28"/>
          <w:szCs w:val="28"/>
        </w:rPr>
        <w:t>алиас</w:t>
      </w:r>
      <w:proofErr w:type="spellEnd"/>
      <w:r>
        <w:rPr>
          <w:rFonts w:ascii="Times New Roman" w:hAnsi="Times New Roman" w:cs="Times New Roman"/>
          <w:color w:val="000000" w:themeColor="text1"/>
          <w:sz w:val="28"/>
          <w:szCs w:val="28"/>
        </w:rPr>
        <w:t>)</w:t>
      </w:r>
    </w:p>
    <w:p w14:paraId="436B2581" w14:textId="2756BF76" w:rsidR="001F757D" w:rsidRPr="00FA377A" w:rsidRDefault="001F757D" w:rsidP="0059405D">
      <w:pPr>
        <w:pStyle w:val="3"/>
        <w:numPr>
          <w:ilvl w:val="2"/>
          <w:numId w:val="20"/>
        </w:numPr>
        <w:spacing w:before="0" w:line="36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bookmarkStart w:id="33" w:name="_Toc95351426"/>
      <w:bookmarkStart w:id="34" w:name="_Toc96181116"/>
      <w:r w:rsidRPr="0059405D">
        <w:rPr>
          <w:rFonts w:ascii="Times New Roman" w:hAnsi="Times New Roman" w:cs="Times New Roman"/>
          <w:color w:val="000000" w:themeColor="text1"/>
          <w:sz w:val="28"/>
          <w:szCs w:val="28"/>
        </w:rPr>
        <w:t>Работа с ветками</w:t>
      </w:r>
      <w:bookmarkEnd w:id="33"/>
      <w:bookmarkEnd w:id="34"/>
    </w:p>
    <w:p w14:paraId="008A8CAD" w14:textId="77777777" w:rsidR="001F757D" w:rsidRDefault="001F757D" w:rsidP="001303DB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Команда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git</w:t>
      </w:r>
      <w:r w:rsidRPr="001F757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branch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показывает все ветки. Звезда около ветки означает, в какой ветке мы сейчас находимся:</w:t>
      </w:r>
    </w:p>
    <w:p w14:paraId="5E436EE9" w14:textId="40D69326" w:rsidR="001F757D" w:rsidRDefault="001F757D" w:rsidP="001303DB">
      <w:pPr>
        <w:spacing w:after="0" w:line="36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drawing>
          <wp:inline distT="0" distB="0" distL="0" distR="0" wp14:anchorId="02DB2F87" wp14:editId="619E184F">
            <wp:extent cx="2700000" cy="931557"/>
            <wp:effectExtent l="0" t="0" r="5715" b="1905"/>
            <wp:docPr id="131" name="Рисунок 1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9"/>
                    <pic:cNvPicPr>
                      <a:picLocks noChangeAspect="1" noChangeArrowheads="1"/>
                    </pic:cNvPicPr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00000" cy="93155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C02C4F9" w14:textId="1E0A4334" w:rsidR="001F757D" w:rsidRDefault="001F757D" w:rsidP="001303DB">
      <w:pPr>
        <w:spacing w:after="0" w:line="36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Рис. </w:t>
      </w:r>
      <w:r w:rsidR="00845E08">
        <w:rPr>
          <w:rFonts w:ascii="Times New Roman" w:hAnsi="Times New Roman" w:cs="Times New Roman"/>
          <w:color w:val="000000" w:themeColor="text1"/>
          <w:sz w:val="28"/>
          <w:szCs w:val="28"/>
        </w:rPr>
        <w:t>4</w:t>
      </w:r>
      <w:r w:rsidR="0029262C">
        <w:rPr>
          <w:rFonts w:ascii="Times New Roman" w:hAnsi="Times New Roman" w:cs="Times New Roman"/>
          <w:color w:val="000000" w:themeColor="text1"/>
          <w:sz w:val="28"/>
          <w:szCs w:val="28"/>
        </w:rPr>
        <w:t>2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. Команда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git</w:t>
      </w:r>
      <w:r w:rsidRPr="001F757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branch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(</w:t>
      </w:r>
      <w:proofErr w:type="spellStart"/>
      <w:r>
        <w:rPr>
          <w:rFonts w:ascii="Times New Roman" w:hAnsi="Times New Roman" w:cs="Times New Roman"/>
          <w:color w:val="000000" w:themeColor="text1"/>
          <w:sz w:val="28"/>
          <w:szCs w:val="28"/>
        </w:rPr>
        <w:t>алиас</w:t>
      </w:r>
      <w:proofErr w:type="spellEnd"/>
      <w:r>
        <w:rPr>
          <w:rFonts w:ascii="Times New Roman" w:hAnsi="Times New Roman" w:cs="Times New Roman"/>
          <w:color w:val="000000" w:themeColor="text1"/>
          <w:sz w:val="28"/>
          <w:szCs w:val="28"/>
        </w:rPr>
        <w:t>)</w:t>
      </w:r>
    </w:p>
    <w:p w14:paraId="714B7213" w14:textId="77777777" w:rsidR="001F757D" w:rsidRDefault="001F757D" w:rsidP="001303DB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>Если к команде добавить -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v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, мы увидим какой последний коммит был в ней сделан:</w:t>
      </w:r>
    </w:p>
    <w:p w14:paraId="76643923" w14:textId="33F4458B" w:rsidR="001F757D" w:rsidRDefault="001F757D" w:rsidP="001303DB">
      <w:pPr>
        <w:spacing w:after="0" w:line="36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drawing>
          <wp:inline distT="0" distB="0" distL="0" distR="0" wp14:anchorId="2DBB04BE" wp14:editId="0145CBB4">
            <wp:extent cx="2700000" cy="757895"/>
            <wp:effectExtent l="0" t="0" r="5715" b="4445"/>
            <wp:docPr id="130" name="Рисунок 1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0"/>
                    <pic:cNvPicPr>
                      <a:picLocks noChangeAspect="1" noChangeArrowheads="1"/>
                    </pic:cNvPicPr>
                  </pic:nvPicPr>
                  <pic:blipFill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00000" cy="7578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DF0E5D4" w14:textId="232AE44C" w:rsidR="001F757D" w:rsidRDefault="001F757D" w:rsidP="001303DB">
      <w:pPr>
        <w:spacing w:after="0" w:line="36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Рис. </w:t>
      </w:r>
      <w:r w:rsidR="00845E08">
        <w:rPr>
          <w:rFonts w:ascii="Times New Roman" w:hAnsi="Times New Roman" w:cs="Times New Roman"/>
          <w:color w:val="000000" w:themeColor="text1"/>
          <w:sz w:val="28"/>
          <w:szCs w:val="28"/>
        </w:rPr>
        <w:t>4</w:t>
      </w:r>
      <w:r w:rsidR="0029262C">
        <w:rPr>
          <w:rFonts w:ascii="Times New Roman" w:hAnsi="Times New Roman" w:cs="Times New Roman"/>
          <w:color w:val="000000" w:themeColor="text1"/>
          <w:sz w:val="28"/>
          <w:szCs w:val="28"/>
        </w:rPr>
        <w:t>3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. Команда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git</w:t>
      </w:r>
      <w:r w:rsidRPr="001F757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branch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-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v</w:t>
      </w:r>
    </w:p>
    <w:p w14:paraId="1DADE86F" w14:textId="77777777" w:rsidR="001F757D" w:rsidRDefault="001F757D" w:rsidP="001303DB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Если добавить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l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- увидим подробности о ветке:</w:t>
      </w:r>
    </w:p>
    <w:p w14:paraId="33BAABE3" w14:textId="5A2F993C" w:rsidR="001F757D" w:rsidRDefault="001F757D" w:rsidP="001303DB">
      <w:pPr>
        <w:spacing w:after="0" w:line="36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drawing>
          <wp:inline distT="0" distB="0" distL="0" distR="0" wp14:anchorId="7AB1B76D" wp14:editId="04B7EB27">
            <wp:extent cx="2700000" cy="1168487"/>
            <wp:effectExtent l="0" t="0" r="5715" b="0"/>
            <wp:docPr id="129" name="Рисунок 1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1"/>
                    <pic:cNvPicPr>
                      <a:picLocks noChangeAspect="1" noChangeArrowheads="1"/>
                    </pic:cNvPicPr>
                  </pic:nvPicPr>
                  <pic:blipFill>
                    <a:blip r:embed="rId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00000" cy="116848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B60FAD5" w14:textId="6A8BCD88" w:rsidR="001F757D" w:rsidRDefault="001F757D" w:rsidP="001303DB">
      <w:pPr>
        <w:spacing w:after="0" w:line="36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Рис. </w:t>
      </w:r>
      <w:r w:rsidR="00845E08">
        <w:rPr>
          <w:rFonts w:ascii="Times New Roman" w:hAnsi="Times New Roman" w:cs="Times New Roman"/>
          <w:color w:val="000000" w:themeColor="text1"/>
          <w:sz w:val="28"/>
          <w:szCs w:val="28"/>
        </w:rPr>
        <w:t>4</w:t>
      </w:r>
      <w:r w:rsidR="0029262C">
        <w:rPr>
          <w:rFonts w:ascii="Times New Roman" w:hAnsi="Times New Roman" w:cs="Times New Roman"/>
          <w:color w:val="000000" w:themeColor="text1"/>
          <w:sz w:val="28"/>
          <w:szCs w:val="28"/>
        </w:rPr>
        <w:t>4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. Команда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git</w:t>
      </w:r>
      <w:r w:rsidRPr="001F757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branch</w:t>
      </w:r>
      <w:r w:rsidRPr="001F757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l</w:t>
      </w:r>
    </w:p>
    <w:p w14:paraId="72838F46" w14:textId="77777777" w:rsidR="001F757D" w:rsidRDefault="001F757D" w:rsidP="001303DB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Для создания новой ветки достаточно прописать команду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git</w:t>
      </w:r>
      <w:r w:rsidRPr="001F757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branch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и ввести ее название.</w:t>
      </w:r>
    </w:p>
    <w:p w14:paraId="3C1C5EBA" w14:textId="77777777" w:rsidR="001F757D" w:rsidRDefault="001F757D" w:rsidP="001303DB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Чтобы в нее перейти нужно прописать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git</w:t>
      </w:r>
      <w:r w:rsidRPr="001F757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checkout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и ее название. </w:t>
      </w:r>
    </w:p>
    <w:p w14:paraId="276AC76F" w14:textId="77777777" w:rsidR="001F757D" w:rsidRDefault="001F757D" w:rsidP="001303DB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Для быстрого создания и перехода нужно прописать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git</w:t>
      </w:r>
      <w:r w:rsidRPr="001F757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checkout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-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b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и название новой ветки.</w:t>
      </w:r>
    </w:p>
    <w:p w14:paraId="4671BA33" w14:textId="77777777" w:rsidR="001F757D" w:rsidRDefault="001F757D" w:rsidP="001303DB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Для того, чтобы переименовать ветку - прописать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git</w:t>
      </w:r>
      <w:r w:rsidRPr="001F757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branch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-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m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и новое название.</w:t>
      </w:r>
    </w:p>
    <w:p w14:paraId="14011E4E" w14:textId="77777777" w:rsidR="001F757D" w:rsidRDefault="001F757D" w:rsidP="001303DB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Для добавления ветки на сайт нужно прописать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git</w:t>
      </w:r>
      <w:r w:rsidRPr="001F757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push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–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set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-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upstream</w:t>
      </w:r>
      <w:r w:rsidRPr="001F757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origin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и название ветки. </w:t>
      </w:r>
    </w:p>
    <w:p w14:paraId="09F45FC5" w14:textId="4C79123E" w:rsidR="001F757D" w:rsidRDefault="001F757D" w:rsidP="001303DB">
      <w:pPr>
        <w:spacing w:after="0" w:line="36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drawing>
          <wp:inline distT="0" distB="0" distL="0" distR="0" wp14:anchorId="0ED6CF9B" wp14:editId="07E48855">
            <wp:extent cx="4791600" cy="1677600"/>
            <wp:effectExtent l="0" t="0" r="0" b="0"/>
            <wp:docPr id="128" name="Рисунок 1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2"/>
                    <pic:cNvPicPr>
                      <a:picLocks noChangeAspect="1" noChangeArrowheads="1"/>
                    </pic:cNvPicPr>
                  </pic:nvPicPr>
                  <pic:blipFill>
                    <a:blip r:embed="rId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91600" cy="1677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F0ABC57" w14:textId="3871AAC1" w:rsidR="001F757D" w:rsidRDefault="001F757D" w:rsidP="001303DB">
      <w:pPr>
        <w:spacing w:after="0" w:line="36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Рис. </w:t>
      </w:r>
      <w:r w:rsidR="00845E08">
        <w:rPr>
          <w:rFonts w:ascii="Times New Roman" w:hAnsi="Times New Roman" w:cs="Times New Roman"/>
          <w:color w:val="000000" w:themeColor="text1"/>
          <w:sz w:val="28"/>
          <w:szCs w:val="28"/>
        </w:rPr>
        <w:t>4</w:t>
      </w:r>
      <w:r w:rsidR="0029262C">
        <w:rPr>
          <w:rFonts w:ascii="Times New Roman" w:hAnsi="Times New Roman" w:cs="Times New Roman"/>
          <w:color w:val="000000" w:themeColor="text1"/>
          <w:sz w:val="28"/>
          <w:szCs w:val="28"/>
        </w:rPr>
        <w:t>5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. Ветки, выгруженные на сайт</w:t>
      </w:r>
    </w:p>
    <w:p w14:paraId="59E84326" w14:textId="7C7D7AD2" w:rsidR="001F757D" w:rsidRPr="00FA377A" w:rsidRDefault="001F757D" w:rsidP="0059405D">
      <w:pPr>
        <w:pStyle w:val="3"/>
        <w:numPr>
          <w:ilvl w:val="2"/>
          <w:numId w:val="20"/>
        </w:numPr>
        <w:spacing w:before="0" w:line="36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bookmarkStart w:id="35" w:name="_Toc95351427"/>
      <w:bookmarkStart w:id="36" w:name="_Toc96181117"/>
      <w:r w:rsidRPr="0059405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Сохранение фрагментов кода и создание своих </w:t>
      </w:r>
      <w:proofErr w:type="spellStart"/>
      <w:r w:rsidRPr="0059405D">
        <w:rPr>
          <w:rFonts w:ascii="Times New Roman" w:hAnsi="Times New Roman" w:cs="Times New Roman"/>
          <w:color w:val="000000" w:themeColor="text1"/>
          <w:sz w:val="28"/>
          <w:szCs w:val="28"/>
        </w:rPr>
        <w:t>Gist</w:t>
      </w:r>
      <w:bookmarkEnd w:id="35"/>
      <w:bookmarkEnd w:id="36"/>
      <w:proofErr w:type="spellEnd"/>
    </w:p>
    <w:p w14:paraId="3E64F839" w14:textId="25C6FB9D" w:rsidR="001F757D" w:rsidRDefault="001F757D" w:rsidP="001303DB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Для создания своего </w:t>
      </w:r>
      <w:proofErr w:type="spellStart"/>
      <w:r>
        <w:rPr>
          <w:rFonts w:ascii="Times New Roman" w:hAnsi="Times New Roman" w:cs="Times New Roman"/>
          <w:color w:val="000000" w:themeColor="text1"/>
          <w:sz w:val="28"/>
          <w:szCs w:val="28"/>
        </w:rPr>
        <w:t>Gist</w:t>
      </w:r>
      <w:proofErr w:type="spellEnd"/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потребуется: </w:t>
      </w:r>
    </w:p>
    <w:p w14:paraId="4293805E" w14:textId="77777777" w:rsidR="001F757D" w:rsidRDefault="001F757D" w:rsidP="001303DB">
      <w:pPr>
        <w:pStyle w:val="a9"/>
        <w:numPr>
          <w:ilvl w:val="0"/>
          <w:numId w:val="19"/>
        </w:numPr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 xml:space="preserve">На сайте найти в верхнем правом кнопку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New</w:t>
      </w:r>
      <w:r w:rsidRPr="001F757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gist</w:t>
      </w:r>
      <w:r w:rsidRPr="001F757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</w:p>
    <w:p w14:paraId="2FB071F0" w14:textId="606705C3" w:rsidR="001F757D" w:rsidRDefault="001F757D" w:rsidP="001303DB">
      <w:pPr>
        <w:pStyle w:val="a9"/>
        <w:spacing w:after="0" w:line="360" w:lineRule="auto"/>
        <w:ind w:left="0"/>
        <w:contextualSpacing w:val="0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drawing>
          <wp:inline distT="0" distB="0" distL="0" distR="0" wp14:anchorId="61E71C49" wp14:editId="70509A8A">
            <wp:extent cx="2700000" cy="2034419"/>
            <wp:effectExtent l="0" t="0" r="5715" b="4445"/>
            <wp:docPr id="127" name="Рисунок 1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49"/>
                    <pic:cNvPicPr>
                      <a:picLocks noChangeAspect="1" noChangeArrowheads="1"/>
                    </pic:cNvPicPr>
                  </pic:nvPicPr>
                  <pic:blipFill>
                    <a:blip r:embed="rId5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00000" cy="203441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F0FCB39" w14:textId="3DBE546D" w:rsidR="001F757D" w:rsidRDefault="001F757D" w:rsidP="001303DB">
      <w:pPr>
        <w:pStyle w:val="a9"/>
        <w:spacing w:after="0" w:line="360" w:lineRule="auto"/>
        <w:ind w:left="0"/>
        <w:contextualSpacing w:val="0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Рис. </w:t>
      </w:r>
      <w:r w:rsidR="00845E08">
        <w:rPr>
          <w:rFonts w:ascii="Times New Roman" w:hAnsi="Times New Roman" w:cs="Times New Roman"/>
          <w:color w:val="000000" w:themeColor="text1"/>
          <w:sz w:val="28"/>
          <w:szCs w:val="28"/>
        </w:rPr>
        <w:t>4</w:t>
      </w:r>
      <w:r w:rsidR="0029262C">
        <w:rPr>
          <w:rFonts w:ascii="Times New Roman" w:hAnsi="Times New Roman" w:cs="Times New Roman"/>
          <w:color w:val="000000" w:themeColor="text1"/>
          <w:sz w:val="28"/>
          <w:szCs w:val="28"/>
        </w:rPr>
        <w:t>6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. Кнопка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New gist</w:t>
      </w:r>
    </w:p>
    <w:p w14:paraId="3BF404AD" w14:textId="77777777" w:rsidR="001F757D" w:rsidRDefault="001F757D" w:rsidP="001303DB">
      <w:pPr>
        <w:pStyle w:val="a9"/>
        <w:numPr>
          <w:ilvl w:val="0"/>
          <w:numId w:val="19"/>
        </w:numPr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Далее вводим название, описание и сам код в соответствующие поля и выбираем сохранить как скрытый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gist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или публичный. </w:t>
      </w:r>
    </w:p>
    <w:p w14:paraId="1B6438D1" w14:textId="15D24C9C" w:rsidR="001F757D" w:rsidRDefault="001F757D" w:rsidP="001303DB">
      <w:pPr>
        <w:pStyle w:val="a9"/>
        <w:spacing w:after="0" w:line="360" w:lineRule="auto"/>
        <w:ind w:left="0"/>
        <w:contextualSpacing w:val="0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drawing>
          <wp:inline distT="0" distB="0" distL="0" distR="0" wp14:anchorId="7A351873" wp14:editId="1D9823AE">
            <wp:extent cx="4792980" cy="2796540"/>
            <wp:effectExtent l="0" t="0" r="7620" b="3810"/>
            <wp:docPr id="126" name="Рисунок 1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50"/>
                    <pic:cNvPicPr>
                      <a:picLocks noChangeAspect="1" noChangeArrowheads="1"/>
                    </pic:cNvPicPr>
                  </pic:nvPicPr>
                  <pic:blipFill>
                    <a:blip r:embed="rId5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92980" cy="27965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EE466D7" w14:textId="73902815" w:rsidR="001F757D" w:rsidRDefault="001F757D" w:rsidP="001303DB">
      <w:pPr>
        <w:pStyle w:val="a9"/>
        <w:spacing w:after="0" w:line="360" w:lineRule="auto"/>
        <w:ind w:left="0"/>
        <w:contextualSpacing w:val="0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Рис. </w:t>
      </w:r>
      <w:r w:rsidR="00845E08">
        <w:rPr>
          <w:rFonts w:ascii="Times New Roman" w:hAnsi="Times New Roman" w:cs="Times New Roman"/>
          <w:color w:val="000000" w:themeColor="text1"/>
          <w:sz w:val="28"/>
          <w:szCs w:val="28"/>
        </w:rPr>
        <w:t>4</w:t>
      </w:r>
      <w:r w:rsidR="0029262C">
        <w:rPr>
          <w:rFonts w:ascii="Times New Roman" w:hAnsi="Times New Roman" w:cs="Times New Roman"/>
          <w:color w:val="000000" w:themeColor="text1"/>
          <w:sz w:val="28"/>
          <w:szCs w:val="28"/>
        </w:rPr>
        <w:t>7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. Создание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gist</w:t>
      </w:r>
    </w:p>
    <w:p w14:paraId="4B4A39CB" w14:textId="77777777" w:rsidR="001F757D" w:rsidRDefault="001F757D" w:rsidP="001303DB">
      <w:pPr>
        <w:pStyle w:val="a9"/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Так же можно создать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gist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, установив расширение, которое можно найти в панели слева в самом редакторе:</w:t>
      </w:r>
    </w:p>
    <w:p w14:paraId="79980BF7" w14:textId="60F6C66F" w:rsidR="001F757D" w:rsidRDefault="001F757D" w:rsidP="001303DB">
      <w:pPr>
        <w:pStyle w:val="a9"/>
        <w:spacing w:after="0" w:line="360" w:lineRule="auto"/>
        <w:ind w:left="0"/>
        <w:contextualSpacing w:val="0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drawing>
          <wp:inline distT="0" distB="0" distL="0" distR="0" wp14:anchorId="61F7DE40" wp14:editId="709D8FAB">
            <wp:extent cx="4946400" cy="1245600"/>
            <wp:effectExtent l="0" t="0" r="6985" b="0"/>
            <wp:docPr id="125" name="Рисунок 1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5"/>
                    <pic:cNvPicPr>
                      <a:picLocks noChangeAspect="1" noChangeArrowheads="1"/>
                    </pic:cNvPicPr>
                  </pic:nvPicPr>
                  <pic:blipFill>
                    <a:blip r:embed="rId5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46400" cy="1245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9100029" w14:textId="54CCF251" w:rsidR="001F757D" w:rsidRDefault="001F757D" w:rsidP="001303DB">
      <w:pPr>
        <w:pStyle w:val="a9"/>
        <w:spacing w:after="0" w:line="360" w:lineRule="auto"/>
        <w:ind w:left="0"/>
        <w:contextualSpacing w:val="0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Рис. </w:t>
      </w:r>
      <w:r w:rsidR="00845E08">
        <w:rPr>
          <w:rFonts w:ascii="Times New Roman" w:hAnsi="Times New Roman" w:cs="Times New Roman"/>
          <w:color w:val="000000" w:themeColor="text1"/>
          <w:sz w:val="28"/>
          <w:szCs w:val="28"/>
        </w:rPr>
        <w:t>4</w:t>
      </w:r>
      <w:r w:rsidR="0029262C">
        <w:rPr>
          <w:rFonts w:ascii="Times New Roman" w:hAnsi="Times New Roman" w:cs="Times New Roman"/>
          <w:color w:val="000000" w:themeColor="text1"/>
          <w:sz w:val="28"/>
          <w:szCs w:val="28"/>
        </w:rPr>
        <w:t>8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. Установка расширения</w:t>
      </w:r>
    </w:p>
    <w:p w14:paraId="55E3016E" w14:textId="6B768FFA" w:rsidR="001F757D" w:rsidRDefault="001F757D" w:rsidP="001303DB">
      <w:pPr>
        <w:pStyle w:val="a9"/>
        <w:spacing w:after="0" w:line="360" w:lineRule="auto"/>
        <w:ind w:left="0"/>
        <w:contextualSpacing w:val="0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lastRenderedPageBreak/>
        <w:drawing>
          <wp:inline distT="0" distB="0" distL="0" distR="0" wp14:anchorId="7D161B6E" wp14:editId="679D7B92">
            <wp:extent cx="3801600" cy="1508400"/>
            <wp:effectExtent l="0" t="0" r="8890" b="0"/>
            <wp:docPr id="124" name="Рисунок 1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6"/>
                    <pic:cNvPicPr>
                      <a:picLocks noChangeAspect="1" noChangeArrowheads="1"/>
                    </pic:cNvPicPr>
                  </pic:nvPicPr>
                  <pic:blipFill>
                    <a:blip r:embed="rId5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01600" cy="1508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0BABF51" w14:textId="1DB10652" w:rsidR="001F757D" w:rsidRDefault="001F757D" w:rsidP="001303DB">
      <w:pPr>
        <w:pStyle w:val="a9"/>
        <w:spacing w:after="0" w:line="360" w:lineRule="auto"/>
        <w:ind w:left="0"/>
        <w:contextualSpacing w:val="0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Рис. </w:t>
      </w:r>
      <w:r w:rsidR="00845E08">
        <w:rPr>
          <w:rFonts w:ascii="Times New Roman" w:hAnsi="Times New Roman" w:cs="Times New Roman"/>
          <w:color w:val="000000" w:themeColor="text1"/>
          <w:sz w:val="28"/>
          <w:szCs w:val="28"/>
        </w:rPr>
        <w:t>4</w:t>
      </w:r>
      <w:r w:rsidR="0029262C">
        <w:rPr>
          <w:rFonts w:ascii="Times New Roman" w:hAnsi="Times New Roman" w:cs="Times New Roman"/>
          <w:color w:val="000000" w:themeColor="text1"/>
          <w:sz w:val="28"/>
          <w:szCs w:val="28"/>
        </w:rPr>
        <w:t>9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. Создание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gist</w:t>
      </w:r>
    </w:p>
    <w:p w14:paraId="174A3E8D" w14:textId="421F88C5" w:rsidR="001F757D" w:rsidRPr="00FA377A" w:rsidRDefault="001F757D" w:rsidP="0003368F">
      <w:pPr>
        <w:pStyle w:val="3"/>
        <w:numPr>
          <w:ilvl w:val="2"/>
          <w:numId w:val="20"/>
        </w:numPr>
        <w:spacing w:before="0" w:line="36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bookmarkStart w:id="37" w:name="_Toc95351428"/>
      <w:bookmarkStart w:id="38" w:name="_Toc96181118"/>
      <w:r w:rsidRPr="0003368F">
        <w:rPr>
          <w:rFonts w:ascii="Times New Roman" w:hAnsi="Times New Roman" w:cs="Times New Roman"/>
          <w:color w:val="000000" w:themeColor="text1"/>
          <w:sz w:val="28"/>
          <w:szCs w:val="28"/>
        </w:rPr>
        <w:t>Работа с панелью «Система управления версиями»</w:t>
      </w:r>
      <w:bookmarkEnd w:id="37"/>
      <w:bookmarkEnd w:id="38"/>
    </w:p>
    <w:p w14:paraId="164E5C93" w14:textId="64190B76" w:rsidR="001F757D" w:rsidRDefault="001F757D" w:rsidP="001303DB">
      <w:pPr>
        <w:spacing w:after="0" w:line="36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drawing>
          <wp:inline distT="0" distB="0" distL="0" distR="0" wp14:anchorId="54275787" wp14:editId="1F9A71F9">
            <wp:extent cx="2793600" cy="2620800"/>
            <wp:effectExtent l="0" t="0" r="6985" b="8255"/>
            <wp:docPr id="123" name="Рисунок 1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7"/>
                    <pic:cNvPicPr>
                      <a:picLocks noChangeAspect="1" noChangeArrowheads="1"/>
                    </pic:cNvPicPr>
                  </pic:nvPicPr>
                  <pic:blipFill>
                    <a:blip r:embed="rId5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93600" cy="2620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7423EF7" w14:textId="49538AA6" w:rsidR="001F757D" w:rsidRDefault="001F757D" w:rsidP="001303DB">
      <w:pPr>
        <w:spacing w:after="0" w:line="36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Рис. </w:t>
      </w:r>
      <w:r w:rsidR="0029262C">
        <w:rPr>
          <w:rFonts w:ascii="Times New Roman" w:hAnsi="Times New Roman" w:cs="Times New Roman"/>
          <w:color w:val="000000" w:themeColor="text1"/>
          <w:sz w:val="28"/>
          <w:szCs w:val="28"/>
        </w:rPr>
        <w:t>50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. Список команд</w:t>
      </w:r>
    </w:p>
    <w:p w14:paraId="23767DD5" w14:textId="66400E36" w:rsidR="001F757D" w:rsidRPr="00FA377A" w:rsidRDefault="001F757D" w:rsidP="00D07A5B">
      <w:pPr>
        <w:pStyle w:val="3"/>
        <w:numPr>
          <w:ilvl w:val="2"/>
          <w:numId w:val="20"/>
        </w:numPr>
        <w:spacing w:before="0" w:line="36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bookmarkStart w:id="39" w:name="_Toc95351429"/>
      <w:bookmarkStart w:id="40" w:name="_Toc96181119"/>
      <w:r w:rsidRPr="00D07A5B">
        <w:rPr>
          <w:rFonts w:ascii="Times New Roman" w:hAnsi="Times New Roman" w:cs="Times New Roman"/>
          <w:color w:val="000000" w:themeColor="text1"/>
          <w:sz w:val="28"/>
          <w:szCs w:val="28"/>
        </w:rPr>
        <w:t>Хостинг</w:t>
      </w:r>
      <w:bookmarkEnd w:id="39"/>
      <w:bookmarkEnd w:id="40"/>
    </w:p>
    <w:p w14:paraId="13C62C59" w14:textId="77777777" w:rsidR="001F757D" w:rsidRDefault="001F757D" w:rsidP="001303DB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Хостинг — это размещение интернет-проектов на физических и виртуальных серверах. Для этого требуется: </w:t>
      </w:r>
    </w:p>
    <w:p w14:paraId="34A00F40" w14:textId="77777777" w:rsidR="001F757D" w:rsidRDefault="001F757D" w:rsidP="001303DB">
      <w:pPr>
        <w:pStyle w:val="a9"/>
        <w:numPr>
          <w:ilvl w:val="0"/>
          <w:numId w:val="19"/>
        </w:numPr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В настройках на сайте </w:t>
      </w:r>
      <w:proofErr w:type="spellStart"/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github</w:t>
      </w:r>
      <w:proofErr w:type="spellEnd"/>
      <w:r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com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найти пункт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GitHub</w:t>
      </w:r>
      <w:r w:rsidRPr="001F757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Pages</w:t>
      </w:r>
    </w:p>
    <w:p w14:paraId="7B75D793" w14:textId="4A917D6D" w:rsidR="001F757D" w:rsidRDefault="001F757D" w:rsidP="001303DB">
      <w:pPr>
        <w:pStyle w:val="a9"/>
        <w:spacing w:after="0" w:line="360" w:lineRule="auto"/>
        <w:ind w:left="0"/>
        <w:contextualSpacing w:val="0"/>
        <w:jc w:val="center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drawing>
          <wp:inline distT="0" distB="0" distL="0" distR="0" wp14:anchorId="0455A698" wp14:editId="03132072">
            <wp:extent cx="3790800" cy="1717200"/>
            <wp:effectExtent l="0" t="0" r="635" b="0"/>
            <wp:docPr id="122" name="Рисунок 1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8"/>
                    <pic:cNvPicPr>
                      <a:picLocks noChangeAspect="1" noChangeArrowheads="1"/>
                    </pic:cNvPicPr>
                  </pic:nvPicPr>
                  <pic:blipFill>
                    <a:blip r:embed="rId5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90800" cy="1717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2DC0D9F" w14:textId="49578C88" w:rsidR="001F757D" w:rsidRDefault="001F757D" w:rsidP="001303DB">
      <w:pPr>
        <w:pStyle w:val="a9"/>
        <w:spacing w:after="0" w:line="360" w:lineRule="auto"/>
        <w:ind w:left="0"/>
        <w:contextualSpacing w:val="0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Рис. </w:t>
      </w:r>
      <w:r w:rsidR="00845E08">
        <w:rPr>
          <w:rFonts w:ascii="Times New Roman" w:hAnsi="Times New Roman" w:cs="Times New Roman"/>
          <w:color w:val="000000" w:themeColor="text1"/>
          <w:sz w:val="28"/>
          <w:szCs w:val="28"/>
        </w:rPr>
        <w:t>5</w:t>
      </w:r>
      <w:r w:rsidR="0029262C">
        <w:rPr>
          <w:rFonts w:ascii="Times New Roman" w:hAnsi="Times New Roman" w:cs="Times New Roman"/>
          <w:color w:val="000000" w:themeColor="text1"/>
          <w:sz w:val="28"/>
          <w:szCs w:val="28"/>
        </w:rPr>
        <w:t>1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.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GitHub Pages</w:t>
      </w:r>
    </w:p>
    <w:p w14:paraId="7F038A43" w14:textId="77777777" w:rsidR="001F757D" w:rsidRDefault="001F757D" w:rsidP="001303DB">
      <w:pPr>
        <w:pStyle w:val="a9"/>
        <w:numPr>
          <w:ilvl w:val="0"/>
          <w:numId w:val="19"/>
        </w:numPr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В этом пункте найти подпункт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Source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, и выбрать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master</w:t>
      </w:r>
      <w:r w:rsidRPr="001F757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branch</w:t>
      </w:r>
    </w:p>
    <w:p w14:paraId="45DC3622" w14:textId="77777777" w:rsidR="001F757D" w:rsidRDefault="001F757D" w:rsidP="001303DB">
      <w:pPr>
        <w:pStyle w:val="a9"/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После этого наша страница доступна в виде сайта.</w:t>
      </w:r>
    </w:p>
    <w:p w14:paraId="2C1591B1" w14:textId="77777777" w:rsidR="001F757D" w:rsidRDefault="001F757D" w:rsidP="001303DB">
      <w:pPr>
        <w:pStyle w:val="a9"/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 xml:space="preserve">Перейдя в раздел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environment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, можно с помощью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View</w:t>
      </w:r>
      <w:r w:rsidRPr="001F757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deployment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посмотреть нашу страницу:</w:t>
      </w:r>
    </w:p>
    <w:p w14:paraId="5282F6E3" w14:textId="4DA887E1" w:rsidR="001F757D" w:rsidRDefault="001F757D" w:rsidP="001303DB">
      <w:pPr>
        <w:pStyle w:val="a9"/>
        <w:spacing w:after="0" w:line="360" w:lineRule="auto"/>
        <w:ind w:left="0"/>
        <w:contextualSpacing w:val="0"/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drawing>
          <wp:inline distT="0" distB="0" distL="0" distR="0" wp14:anchorId="64E4D2CF" wp14:editId="0FD077BB">
            <wp:extent cx="4842000" cy="608400"/>
            <wp:effectExtent l="0" t="0" r="0" b="1270"/>
            <wp:docPr id="121" name="Рисунок 1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9"/>
                    <pic:cNvPicPr>
                      <a:picLocks noChangeAspect="1" noChangeArrowheads="1"/>
                    </pic:cNvPicPr>
                  </pic:nvPicPr>
                  <pic:blipFill>
                    <a:blip r:embed="rId5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42000" cy="608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546362A" w14:textId="1270AD23" w:rsidR="001F757D" w:rsidRDefault="001F757D" w:rsidP="001303DB">
      <w:pPr>
        <w:pStyle w:val="a9"/>
        <w:spacing w:after="0" w:line="360" w:lineRule="auto"/>
        <w:ind w:left="0"/>
        <w:contextualSpacing w:val="0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Рис. </w:t>
      </w:r>
      <w:r w:rsidR="00845E08">
        <w:rPr>
          <w:rFonts w:ascii="Times New Roman" w:hAnsi="Times New Roman" w:cs="Times New Roman"/>
          <w:color w:val="000000" w:themeColor="text1"/>
          <w:sz w:val="28"/>
          <w:szCs w:val="28"/>
        </w:rPr>
        <w:t>5</w:t>
      </w:r>
      <w:r w:rsidR="0029262C">
        <w:rPr>
          <w:rFonts w:ascii="Times New Roman" w:hAnsi="Times New Roman" w:cs="Times New Roman"/>
          <w:color w:val="000000" w:themeColor="text1"/>
          <w:sz w:val="28"/>
          <w:szCs w:val="28"/>
        </w:rPr>
        <w:t>2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. Раздел </w:t>
      </w:r>
      <w:proofErr w:type="spellStart"/>
      <w:r>
        <w:rPr>
          <w:rFonts w:ascii="Times New Roman" w:hAnsi="Times New Roman" w:cs="Times New Roman"/>
          <w:color w:val="000000" w:themeColor="text1"/>
          <w:sz w:val="28"/>
          <w:szCs w:val="28"/>
        </w:rPr>
        <w:t>environment</w:t>
      </w:r>
      <w:proofErr w:type="spellEnd"/>
      <w:r>
        <w:rPr>
          <w:rFonts w:ascii="Times New Roman" w:hAnsi="Times New Roman" w:cs="Times New Roman"/>
          <w:color w:val="000000" w:themeColor="text1"/>
          <w:sz w:val="28"/>
          <w:szCs w:val="28"/>
        </w:rPr>
        <w:br w:type="page"/>
      </w:r>
    </w:p>
    <w:p w14:paraId="7198989C" w14:textId="6186FB18" w:rsidR="001F757D" w:rsidRPr="00FA377A" w:rsidRDefault="001F757D" w:rsidP="00704987">
      <w:pPr>
        <w:pStyle w:val="3"/>
        <w:numPr>
          <w:ilvl w:val="2"/>
          <w:numId w:val="20"/>
        </w:numPr>
        <w:spacing w:before="0" w:line="36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bookmarkStart w:id="41" w:name="_Toc95351430"/>
      <w:bookmarkStart w:id="42" w:name="_Toc96181120"/>
      <w:r w:rsidRPr="00704987">
        <w:rPr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>Удаление репозитория</w:t>
      </w:r>
      <w:bookmarkEnd w:id="41"/>
      <w:bookmarkEnd w:id="42"/>
    </w:p>
    <w:p w14:paraId="06239116" w14:textId="77777777" w:rsidR="001F757D" w:rsidRDefault="001F757D" w:rsidP="001303DB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Чтобы удалить репозиторий, требуется:</w:t>
      </w:r>
    </w:p>
    <w:p w14:paraId="1D81A893" w14:textId="77777777" w:rsidR="001F757D" w:rsidRDefault="001F757D" w:rsidP="001303DB">
      <w:pPr>
        <w:pStyle w:val="a9"/>
        <w:numPr>
          <w:ilvl w:val="0"/>
          <w:numId w:val="19"/>
        </w:numPr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В настройках на сайте </w:t>
      </w:r>
      <w:proofErr w:type="spellStart"/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github</w:t>
      </w:r>
      <w:proofErr w:type="spellEnd"/>
      <w:r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com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найти пункт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Danger</w:t>
      </w:r>
      <w:r w:rsidRPr="001F757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Zone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</w:p>
    <w:p w14:paraId="122CCFFE" w14:textId="3EF913E5" w:rsidR="001F757D" w:rsidRDefault="001F757D" w:rsidP="001303DB">
      <w:pPr>
        <w:pStyle w:val="a9"/>
        <w:spacing w:after="0" w:line="360" w:lineRule="auto"/>
        <w:ind w:left="0"/>
        <w:contextualSpacing w:val="0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drawing>
          <wp:inline distT="0" distB="0" distL="0" distR="0" wp14:anchorId="397834E1" wp14:editId="4B8DEAE5">
            <wp:extent cx="5634000" cy="2631600"/>
            <wp:effectExtent l="0" t="0" r="5080" b="0"/>
            <wp:docPr id="120" name="Рисунок 1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51"/>
                    <pic:cNvPicPr>
                      <a:picLocks noChangeAspect="1" noChangeArrowheads="1"/>
                    </pic:cNvPicPr>
                  </pic:nvPicPr>
                  <pic:blipFill>
                    <a:blip r:embed="rId6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34000" cy="2631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C340CC7" w14:textId="59B2B195" w:rsidR="001F757D" w:rsidRDefault="001F757D" w:rsidP="001303DB">
      <w:pPr>
        <w:pStyle w:val="a9"/>
        <w:spacing w:after="0" w:line="360" w:lineRule="auto"/>
        <w:ind w:left="0"/>
        <w:contextualSpacing w:val="0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Рис. </w:t>
      </w:r>
      <w:r w:rsidR="00845E08">
        <w:rPr>
          <w:rFonts w:ascii="Times New Roman" w:hAnsi="Times New Roman" w:cs="Times New Roman"/>
          <w:color w:val="000000" w:themeColor="text1"/>
          <w:sz w:val="28"/>
          <w:szCs w:val="28"/>
        </w:rPr>
        <w:t>5</w:t>
      </w:r>
      <w:r w:rsidR="0029262C">
        <w:rPr>
          <w:rFonts w:ascii="Times New Roman" w:hAnsi="Times New Roman" w:cs="Times New Roman"/>
          <w:color w:val="000000" w:themeColor="text1"/>
          <w:sz w:val="28"/>
          <w:szCs w:val="28"/>
        </w:rPr>
        <w:t>3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.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Danger Zone</w:t>
      </w:r>
    </w:p>
    <w:p w14:paraId="53DB0F66" w14:textId="77777777" w:rsidR="001F757D" w:rsidRDefault="001F757D" w:rsidP="001303DB">
      <w:pPr>
        <w:pStyle w:val="a9"/>
        <w:numPr>
          <w:ilvl w:val="0"/>
          <w:numId w:val="19"/>
        </w:numPr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Затем нажать на последний пункт и появляется окно с просьбой повторить написанный текст, после чего репозиторий успешно будет удален.</w:t>
      </w:r>
    </w:p>
    <w:p w14:paraId="15EAA57B" w14:textId="2DE8D95E" w:rsidR="001F757D" w:rsidRDefault="001F757D" w:rsidP="001303DB">
      <w:pPr>
        <w:spacing w:after="0" w:line="36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drawing>
          <wp:inline distT="0" distB="0" distL="0" distR="0" wp14:anchorId="539161DF" wp14:editId="1E79393F">
            <wp:extent cx="3142800" cy="2458800"/>
            <wp:effectExtent l="0" t="0" r="635" b="0"/>
            <wp:docPr id="119" name="Рисунок 1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52"/>
                    <pic:cNvPicPr>
                      <a:picLocks noChangeAspect="1" noChangeArrowheads="1"/>
                    </pic:cNvPicPr>
                  </pic:nvPicPr>
                  <pic:blipFill>
                    <a:blip r:embed="rId6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42800" cy="2458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E9D3B3F" w14:textId="7E8B0DB9" w:rsidR="001F757D" w:rsidRPr="009C05C2" w:rsidRDefault="001F757D" w:rsidP="009C05C2">
      <w:pPr>
        <w:spacing w:after="0" w:line="36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Рис. </w:t>
      </w:r>
      <w:r w:rsidR="00845E08">
        <w:rPr>
          <w:rFonts w:ascii="Times New Roman" w:hAnsi="Times New Roman" w:cs="Times New Roman"/>
          <w:color w:val="000000" w:themeColor="text1"/>
          <w:sz w:val="28"/>
          <w:szCs w:val="28"/>
        </w:rPr>
        <w:t>5</w:t>
      </w:r>
      <w:r w:rsidR="0029262C">
        <w:rPr>
          <w:rFonts w:ascii="Times New Roman" w:hAnsi="Times New Roman" w:cs="Times New Roman"/>
          <w:color w:val="000000" w:themeColor="text1"/>
          <w:sz w:val="28"/>
          <w:szCs w:val="28"/>
        </w:rPr>
        <w:t>4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. Удаление репозитория</w:t>
      </w:r>
    </w:p>
    <w:p w14:paraId="70F6CE67" w14:textId="3B6867F7" w:rsidR="001F757D" w:rsidRPr="00FA377A" w:rsidRDefault="001F757D" w:rsidP="00704987">
      <w:pPr>
        <w:pStyle w:val="3"/>
        <w:numPr>
          <w:ilvl w:val="2"/>
          <w:numId w:val="20"/>
        </w:numPr>
        <w:spacing w:before="0" w:line="36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bookmarkStart w:id="43" w:name="_Toc95351431"/>
      <w:bookmarkStart w:id="44" w:name="_Toc96181121"/>
      <w:r w:rsidRPr="00704987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Создание </w:t>
      </w:r>
      <w:proofErr w:type="gramStart"/>
      <w:r w:rsidRPr="00704987">
        <w:rPr>
          <w:rFonts w:ascii="Times New Roman" w:hAnsi="Times New Roman" w:cs="Times New Roman"/>
          <w:color w:val="000000" w:themeColor="text1"/>
          <w:sz w:val="28"/>
          <w:szCs w:val="28"/>
        </w:rPr>
        <w:t>файла .</w:t>
      </w:r>
      <w:proofErr w:type="spellStart"/>
      <w:r w:rsidRPr="00704987">
        <w:rPr>
          <w:rFonts w:ascii="Times New Roman" w:hAnsi="Times New Roman" w:cs="Times New Roman"/>
          <w:color w:val="000000" w:themeColor="text1"/>
          <w:sz w:val="28"/>
          <w:szCs w:val="28"/>
        </w:rPr>
        <w:t>gitignore</w:t>
      </w:r>
      <w:bookmarkEnd w:id="43"/>
      <w:bookmarkEnd w:id="44"/>
      <w:proofErr w:type="spellEnd"/>
      <w:proofErr w:type="gramEnd"/>
    </w:p>
    <w:p w14:paraId="4759429F" w14:textId="77777777" w:rsidR="001F757D" w:rsidRDefault="001F757D" w:rsidP="001303DB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С помощью </w:t>
      </w:r>
      <w:proofErr w:type="gramStart"/>
      <w:r>
        <w:rPr>
          <w:rFonts w:ascii="Times New Roman" w:hAnsi="Times New Roman" w:cs="Times New Roman"/>
          <w:color w:val="000000" w:themeColor="text1"/>
          <w:sz w:val="28"/>
          <w:szCs w:val="28"/>
        </w:rPr>
        <w:t>файла .</w:t>
      </w:r>
      <w:proofErr w:type="spellStart"/>
      <w:r>
        <w:rPr>
          <w:rFonts w:ascii="Times New Roman" w:hAnsi="Times New Roman" w:cs="Times New Roman"/>
          <w:color w:val="000000" w:themeColor="text1"/>
          <w:sz w:val="28"/>
          <w:szCs w:val="28"/>
        </w:rPr>
        <w:t>gitignore</w:t>
      </w:r>
      <w:proofErr w:type="spellEnd"/>
      <w:proofErr w:type="gramEnd"/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можно указать какие каталоги нужно исключить из репозитория, т. е. они не будут передаваться на сервер.</w:t>
      </w:r>
    </w:p>
    <w:p w14:paraId="465DBBAE" w14:textId="77777777" w:rsidR="001F757D" w:rsidRDefault="001F757D" w:rsidP="001303DB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Для его создания нужно прописать следующий код:</w:t>
      </w:r>
    </w:p>
    <w:p w14:paraId="14F5EDF6" w14:textId="77777777" w:rsidR="001F757D" w:rsidRDefault="001F757D" w:rsidP="001303DB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proofErr w:type="gramStart"/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&gt; .</w:t>
      </w:r>
      <w:proofErr w:type="spellStart"/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gitignore</w:t>
      </w:r>
      <w:proofErr w:type="spellEnd"/>
      <w:proofErr w:type="gramEnd"/>
    </w:p>
    <w:p w14:paraId="39B6B17C" w14:textId="77777777" w:rsidR="001F757D" w:rsidRDefault="001F757D" w:rsidP="001303DB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lastRenderedPageBreak/>
        <w:t xml:space="preserve">git </w:t>
      </w:r>
      <w:proofErr w:type="gramStart"/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add .</w:t>
      </w:r>
      <w:proofErr w:type="spellStart"/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gitignore</w:t>
      </w:r>
      <w:proofErr w:type="spellEnd"/>
      <w:proofErr w:type="gramEnd"/>
    </w:p>
    <w:p w14:paraId="30C3C7F3" w14:textId="77777777" w:rsidR="001F757D" w:rsidRDefault="001F757D" w:rsidP="001303DB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git commit -m "message</w:t>
      </w:r>
      <w:proofErr w:type="gramStart"/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" .</w:t>
      </w:r>
      <w:proofErr w:type="spellStart"/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gitignore</w:t>
      </w:r>
      <w:proofErr w:type="spellEnd"/>
      <w:proofErr w:type="gramEnd"/>
    </w:p>
    <w:p w14:paraId="61DA9050" w14:textId="77777777" w:rsidR="001F757D" w:rsidRDefault="001F757D" w:rsidP="001303DB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А далее вписывать игнорируемые каталоги:</w:t>
      </w:r>
    </w:p>
    <w:p w14:paraId="18DF4181" w14:textId="08A0A7C5" w:rsidR="001F757D" w:rsidRDefault="001F757D" w:rsidP="001303DB">
      <w:pPr>
        <w:spacing w:after="0" w:line="36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drawing>
          <wp:inline distT="0" distB="0" distL="0" distR="0" wp14:anchorId="0B648274" wp14:editId="5B6F26C2">
            <wp:extent cx="2700000" cy="900000"/>
            <wp:effectExtent l="0" t="0" r="5715" b="0"/>
            <wp:docPr id="118" name="Рисунок 1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42"/>
                    <pic:cNvPicPr>
                      <a:picLocks noChangeAspect="1" noChangeArrowheads="1"/>
                    </pic:cNvPicPr>
                  </pic:nvPicPr>
                  <pic:blipFill>
                    <a:blip r:embed="rId6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00000" cy="90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255DFCD" w14:textId="34B711FC" w:rsidR="009C05C2" w:rsidRDefault="001F757D" w:rsidP="001303DB">
      <w:pPr>
        <w:pStyle w:val="a9"/>
        <w:spacing w:after="0" w:line="360" w:lineRule="auto"/>
        <w:ind w:left="0"/>
        <w:contextualSpacing w:val="0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Рис. </w:t>
      </w:r>
      <w:r w:rsidR="00845E08">
        <w:rPr>
          <w:rFonts w:ascii="Times New Roman" w:hAnsi="Times New Roman" w:cs="Times New Roman"/>
          <w:color w:val="000000" w:themeColor="text1"/>
          <w:sz w:val="28"/>
          <w:szCs w:val="28"/>
        </w:rPr>
        <w:t>5</w:t>
      </w:r>
      <w:r w:rsidR="0029262C">
        <w:rPr>
          <w:rFonts w:ascii="Times New Roman" w:hAnsi="Times New Roman" w:cs="Times New Roman"/>
          <w:color w:val="000000" w:themeColor="text1"/>
          <w:sz w:val="28"/>
          <w:szCs w:val="28"/>
        </w:rPr>
        <w:t>5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. </w:t>
      </w:r>
      <w:proofErr w:type="spellStart"/>
      <w:r>
        <w:rPr>
          <w:rFonts w:ascii="Times New Roman" w:hAnsi="Times New Roman" w:cs="Times New Roman"/>
          <w:color w:val="000000" w:themeColor="text1"/>
          <w:sz w:val="28"/>
          <w:szCs w:val="28"/>
        </w:rPr>
        <w:t>Gitignore</w:t>
      </w:r>
      <w:proofErr w:type="spellEnd"/>
    </w:p>
    <w:p w14:paraId="668C7024" w14:textId="5D21E5AF" w:rsidR="0012263B" w:rsidRPr="009C05C2" w:rsidRDefault="009C05C2" w:rsidP="009C05C2">
      <w:pPr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br w:type="page"/>
      </w:r>
    </w:p>
    <w:p w14:paraId="7377A498" w14:textId="444C428A" w:rsidR="0012263B" w:rsidRPr="00192AEA" w:rsidRDefault="00192AEA" w:rsidP="001303DB">
      <w:pPr>
        <w:pStyle w:val="1"/>
        <w:spacing w:before="0" w:beforeAutospacing="0" w:after="0" w:afterAutospacing="0" w:line="360" w:lineRule="auto"/>
        <w:jc w:val="center"/>
        <w:rPr>
          <w:caps/>
          <w:sz w:val="32"/>
          <w:szCs w:val="32"/>
          <w:shd w:val="clear" w:color="auto" w:fill="FFFFFF"/>
        </w:rPr>
      </w:pPr>
      <w:bookmarkStart w:id="45" w:name="_Toc96181122"/>
      <w:r w:rsidRPr="00192AEA">
        <w:rPr>
          <w:caps/>
          <w:sz w:val="32"/>
          <w:szCs w:val="32"/>
          <w:shd w:val="clear" w:color="auto" w:fill="FFFFFF"/>
        </w:rPr>
        <w:lastRenderedPageBreak/>
        <w:t>Глава</w:t>
      </w:r>
      <w:r w:rsidR="0012263B" w:rsidRPr="00192AEA">
        <w:rPr>
          <w:caps/>
          <w:sz w:val="32"/>
          <w:szCs w:val="32"/>
          <w:shd w:val="clear" w:color="auto" w:fill="FFFFFF"/>
        </w:rPr>
        <w:t xml:space="preserve"> 3</w:t>
      </w:r>
      <w:r w:rsidRPr="00192AEA">
        <w:rPr>
          <w:caps/>
          <w:sz w:val="32"/>
          <w:szCs w:val="32"/>
          <w:shd w:val="clear" w:color="auto" w:fill="FFFFFF"/>
        </w:rPr>
        <w:t>.</w:t>
      </w:r>
      <w:r w:rsidR="0012263B" w:rsidRPr="00192AEA">
        <w:rPr>
          <w:caps/>
          <w:sz w:val="32"/>
          <w:szCs w:val="32"/>
          <w:shd w:val="clear" w:color="auto" w:fill="FFFFFF"/>
        </w:rPr>
        <w:t xml:space="preserve"> Разработка базы данных</w:t>
      </w:r>
      <w:bookmarkEnd w:id="45"/>
    </w:p>
    <w:p w14:paraId="2B253FCC" w14:textId="2FE96108" w:rsidR="005448D9" w:rsidRPr="00FA377A" w:rsidRDefault="005448D9" w:rsidP="00B41A1E">
      <w:pPr>
        <w:pStyle w:val="2"/>
        <w:numPr>
          <w:ilvl w:val="1"/>
          <w:numId w:val="23"/>
        </w:numPr>
        <w:spacing w:before="0" w:line="36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bookmarkStart w:id="46" w:name="_Toc96181123"/>
      <w:r w:rsidRPr="00B41A1E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Моделирование данных. ERD</w:t>
      </w:r>
      <w:bookmarkEnd w:id="46"/>
    </w:p>
    <w:p w14:paraId="28680476" w14:textId="2C748B27" w:rsidR="0012263B" w:rsidRPr="001914A1" w:rsidRDefault="005448D9" w:rsidP="001303D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eastAsia="ja-JP"/>
        </w:rPr>
      </w:pPr>
      <w:r w:rsidRPr="001914A1">
        <w:rPr>
          <w:rFonts w:ascii="Times New Roman" w:hAnsi="Times New Roman" w:cs="Times New Roman"/>
          <w:sz w:val="28"/>
          <w:szCs w:val="28"/>
          <w:lang w:eastAsia="ja-JP"/>
        </w:rPr>
        <w:t xml:space="preserve">Была разработана база данных под названием </w:t>
      </w:r>
      <w:r w:rsidR="00DE06FC">
        <w:rPr>
          <w:rFonts w:ascii="Times New Roman" w:hAnsi="Times New Roman" w:cs="Times New Roman"/>
          <w:sz w:val="28"/>
          <w:szCs w:val="28"/>
          <w:lang w:eastAsia="ja-JP"/>
        </w:rPr>
        <w:t>«Компьютерные курсы»</w:t>
      </w:r>
      <w:r w:rsidRPr="001914A1">
        <w:rPr>
          <w:rFonts w:ascii="Times New Roman" w:hAnsi="Times New Roman" w:cs="Times New Roman"/>
          <w:sz w:val="28"/>
          <w:szCs w:val="28"/>
          <w:lang w:eastAsia="ja-JP"/>
        </w:rPr>
        <w:t xml:space="preserve">. </w:t>
      </w:r>
    </w:p>
    <w:p w14:paraId="35E03163" w14:textId="3D8066EF" w:rsidR="005448D9" w:rsidRDefault="00DE06FC" w:rsidP="00DE06FC">
      <w:pPr>
        <w:spacing w:after="0" w:line="360" w:lineRule="auto"/>
        <w:jc w:val="center"/>
        <w:rPr>
          <w:rFonts w:ascii="Times New Roman" w:hAnsi="Times New Roman" w:cs="Times New Roman"/>
          <w:lang w:eastAsia="ja-JP"/>
        </w:rPr>
      </w:pPr>
      <w:r>
        <w:rPr>
          <w:noProof/>
        </w:rPr>
        <w:drawing>
          <wp:inline distT="0" distB="0" distL="0" distR="0" wp14:anchorId="0BCE2A22" wp14:editId="31053C56">
            <wp:extent cx="6119495" cy="5504180"/>
            <wp:effectExtent l="0" t="0" r="0" b="1270"/>
            <wp:docPr id="158" name="Рисунок 1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257"/>
                    <pic:cNvPicPr>
                      <a:picLocks noChangeAspect="1" noChangeArrowheads="1"/>
                    </pic:cNvPicPr>
                  </pic:nvPicPr>
                  <pic:blipFill>
                    <a:blip r:embed="rId6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9495" cy="55041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F60C9E3" w14:textId="01E02ECE" w:rsidR="00F3690B" w:rsidRDefault="00EE1A87" w:rsidP="00DE06FC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eastAsia="ja-JP"/>
        </w:rPr>
      </w:pPr>
      <w:r w:rsidRPr="00EE1A87">
        <w:rPr>
          <w:rFonts w:ascii="Times New Roman" w:hAnsi="Times New Roman" w:cs="Times New Roman"/>
          <w:sz w:val="28"/>
          <w:szCs w:val="28"/>
          <w:lang w:eastAsia="ja-JP"/>
        </w:rPr>
        <w:t>Рис</w:t>
      </w:r>
      <w:r w:rsidR="00DE06FC">
        <w:rPr>
          <w:rFonts w:ascii="Times New Roman" w:hAnsi="Times New Roman" w:cs="Times New Roman"/>
          <w:sz w:val="28"/>
          <w:szCs w:val="28"/>
          <w:lang w:eastAsia="ja-JP"/>
        </w:rPr>
        <w:t>.</w:t>
      </w:r>
      <w:r w:rsidRPr="00EE1A87">
        <w:rPr>
          <w:rFonts w:ascii="Times New Roman" w:hAnsi="Times New Roman" w:cs="Times New Roman"/>
          <w:sz w:val="28"/>
          <w:szCs w:val="28"/>
          <w:lang w:eastAsia="ja-JP"/>
        </w:rPr>
        <w:t xml:space="preserve"> </w:t>
      </w:r>
      <w:r w:rsidR="00DE06FC">
        <w:rPr>
          <w:rFonts w:ascii="Times New Roman" w:hAnsi="Times New Roman" w:cs="Times New Roman"/>
          <w:sz w:val="28"/>
          <w:szCs w:val="28"/>
          <w:lang w:eastAsia="ja-JP"/>
        </w:rPr>
        <w:t>56.</w:t>
      </w:r>
      <w:r w:rsidRPr="00EE1A87">
        <w:rPr>
          <w:rFonts w:ascii="Times New Roman" w:hAnsi="Times New Roman" w:cs="Times New Roman"/>
          <w:sz w:val="28"/>
          <w:szCs w:val="28"/>
          <w:lang w:eastAsia="ja-JP"/>
        </w:rPr>
        <w:t xml:space="preserve"> Схема</w:t>
      </w:r>
      <w:r w:rsidR="00DE06FC">
        <w:rPr>
          <w:rFonts w:ascii="Times New Roman" w:hAnsi="Times New Roman" w:cs="Times New Roman"/>
          <w:sz w:val="28"/>
          <w:szCs w:val="28"/>
          <w:lang w:eastAsia="ja-JP"/>
        </w:rPr>
        <w:t xml:space="preserve"> данных</w:t>
      </w:r>
      <w:r w:rsidR="00E653B5">
        <w:rPr>
          <w:rFonts w:ascii="Times New Roman" w:hAnsi="Times New Roman" w:cs="Times New Roman"/>
          <w:sz w:val="28"/>
          <w:szCs w:val="28"/>
          <w:lang w:eastAsia="ja-JP"/>
        </w:rPr>
        <w:t xml:space="preserve"> в </w:t>
      </w:r>
      <w:r w:rsidR="00E653B5">
        <w:rPr>
          <w:rFonts w:ascii="Times New Roman" w:hAnsi="Times New Roman" w:cs="Times New Roman"/>
          <w:sz w:val="28"/>
          <w:szCs w:val="28"/>
          <w:lang w:val="en-US" w:eastAsia="ja-JP"/>
        </w:rPr>
        <w:t>SQL</w:t>
      </w:r>
    </w:p>
    <w:p w14:paraId="1070483D" w14:textId="0134AA78" w:rsidR="00E653B5" w:rsidRDefault="00E653B5" w:rsidP="00E653B5">
      <w:pPr>
        <w:spacing w:after="0" w:line="360" w:lineRule="auto"/>
        <w:jc w:val="center"/>
      </w:pPr>
      <w:r>
        <w:object w:dxaOrig="21768" w:dyaOrig="13092" w14:anchorId="7BE6DB8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2.4pt;height:4in" o:ole="">
            <v:imagedata r:id="rId64" o:title=""/>
          </v:shape>
          <o:OLEObject Type="Embed" ProgID="Visio.Drawing.15" ShapeID="_x0000_i1025" DrawAspect="Content" ObjectID="_1706950283" r:id="rId65"/>
        </w:object>
      </w:r>
    </w:p>
    <w:p w14:paraId="5C7C8094" w14:textId="1149DF73" w:rsidR="00E653B5" w:rsidRPr="000D0D30" w:rsidRDefault="00E653B5" w:rsidP="00E653B5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eastAsia="ja-JP"/>
        </w:rPr>
      </w:pPr>
      <w:r w:rsidRPr="00E653B5">
        <w:rPr>
          <w:rFonts w:ascii="Times New Roman" w:hAnsi="Times New Roman" w:cs="Times New Roman"/>
          <w:sz w:val="28"/>
          <w:szCs w:val="28"/>
        </w:rPr>
        <w:t xml:space="preserve">Рис. 57. </w:t>
      </w:r>
      <w:r w:rsidRPr="00E653B5">
        <w:rPr>
          <w:rFonts w:ascii="Times New Roman" w:hAnsi="Times New Roman" w:cs="Times New Roman"/>
          <w:sz w:val="28"/>
          <w:szCs w:val="28"/>
          <w:lang w:val="en-US"/>
        </w:rPr>
        <w:t>ERD</w:t>
      </w:r>
      <w:r w:rsidRPr="000D0D30">
        <w:rPr>
          <w:rFonts w:ascii="Times New Roman" w:hAnsi="Times New Roman" w:cs="Times New Roman"/>
          <w:sz w:val="28"/>
          <w:szCs w:val="28"/>
        </w:rPr>
        <w:t>-</w:t>
      </w:r>
      <w:r w:rsidRPr="00E653B5">
        <w:rPr>
          <w:rFonts w:ascii="Times New Roman" w:hAnsi="Times New Roman" w:cs="Times New Roman"/>
          <w:sz w:val="28"/>
          <w:szCs w:val="28"/>
        </w:rPr>
        <w:t xml:space="preserve">диаграмма в </w:t>
      </w:r>
      <w:r w:rsidRPr="00E653B5">
        <w:rPr>
          <w:rFonts w:ascii="Times New Roman" w:hAnsi="Times New Roman" w:cs="Times New Roman"/>
          <w:sz w:val="28"/>
          <w:szCs w:val="28"/>
          <w:lang w:val="en-US"/>
        </w:rPr>
        <w:t>Visio</w:t>
      </w:r>
    </w:p>
    <w:p w14:paraId="70244F95" w14:textId="41EFDE83" w:rsidR="005448D9" w:rsidRPr="00A44265" w:rsidRDefault="005448D9" w:rsidP="00A44265">
      <w:pPr>
        <w:pStyle w:val="2"/>
        <w:numPr>
          <w:ilvl w:val="1"/>
          <w:numId w:val="23"/>
        </w:numPr>
        <w:spacing w:before="0" w:line="360" w:lineRule="auto"/>
        <w:ind w:left="0" w:firstLine="720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bookmarkStart w:id="47" w:name="_Toc96181124"/>
      <w:r w:rsidRPr="00A44265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Создание базы данных по</w:t>
      </w:r>
      <w:r w:rsidR="000D0D30" w:rsidRPr="00A44265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средством</w:t>
      </w:r>
      <w:r w:rsidRPr="00A44265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запрос</w:t>
      </w:r>
      <w:r w:rsidR="000D0D30" w:rsidRPr="00A44265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а</w:t>
      </w:r>
      <w:bookmarkEnd w:id="47"/>
    </w:p>
    <w:p w14:paraId="461120B9" w14:textId="43DE7D2C" w:rsidR="000D0D30" w:rsidRPr="009444B7" w:rsidRDefault="007F3393" w:rsidP="000D0D30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7F3393">
        <w:rPr>
          <w:rFonts w:ascii="Times New Roman" w:hAnsi="Times New Roman" w:cs="Times New Roman"/>
          <w:noProof/>
          <w:sz w:val="28"/>
          <w:szCs w:val="28"/>
          <w:shd w:val="clear" w:color="auto" w:fill="FFFFFF"/>
        </w:rPr>
        <w:drawing>
          <wp:inline distT="0" distB="0" distL="0" distR="0" wp14:anchorId="4974E696" wp14:editId="4BBE1460">
            <wp:extent cx="4302000" cy="3736800"/>
            <wp:effectExtent l="0" t="0" r="3810" b="0"/>
            <wp:docPr id="33" name="Рисунок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6"/>
                    <a:stretch>
                      <a:fillRect/>
                    </a:stretch>
                  </pic:blipFill>
                  <pic:spPr>
                    <a:xfrm>
                      <a:off x="0" y="0"/>
                      <a:ext cx="4302000" cy="3736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3213DBD" w14:textId="28870BCF" w:rsidR="007A609B" w:rsidRPr="007A609B" w:rsidRDefault="007A609B" w:rsidP="001303DB">
      <w:pPr>
        <w:ind w:left="45"/>
        <w:jc w:val="center"/>
        <w:rPr>
          <w:rFonts w:ascii="Times New Roman" w:hAnsi="Times New Roman" w:cs="Times New Roman"/>
          <w:sz w:val="28"/>
          <w:szCs w:val="28"/>
          <w:lang w:eastAsia="ja-JP"/>
        </w:rPr>
      </w:pPr>
      <w:r w:rsidRPr="00EE1A87">
        <w:rPr>
          <w:rFonts w:ascii="Times New Roman" w:hAnsi="Times New Roman" w:cs="Times New Roman"/>
          <w:sz w:val="28"/>
          <w:szCs w:val="28"/>
          <w:lang w:eastAsia="ja-JP"/>
        </w:rPr>
        <w:t>Рис</w:t>
      </w:r>
      <w:r w:rsidR="009B274F">
        <w:rPr>
          <w:rFonts w:ascii="Times New Roman" w:hAnsi="Times New Roman" w:cs="Times New Roman"/>
          <w:sz w:val="28"/>
          <w:szCs w:val="28"/>
          <w:lang w:eastAsia="ja-JP"/>
        </w:rPr>
        <w:t>.</w:t>
      </w:r>
      <w:r>
        <w:rPr>
          <w:rFonts w:ascii="Times New Roman" w:hAnsi="Times New Roman" w:cs="Times New Roman"/>
          <w:sz w:val="28"/>
          <w:szCs w:val="28"/>
          <w:lang w:eastAsia="ja-JP"/>
        </w:rPr>
        <w:t xml:space="preserve"> </w:t>
      </w:r>
      <w:r w:rsidR="004022DA">
        <w:rPr>
          <w:rFonts w:ascii="Times New Roman" w:hAnsi="Times New Roman" w:cs="Times New Roman"/>
          <w:sz w:val="28"/>
          <w:szCs w:val="28"/>
          <w:lang w:eastAsia="ja-JP"/>
        </w:rPr>
        <w:t>58</w:t>
      </w:r>
      <w:r w:rsidR="009B274F">
        <w:rPr>
          <w:rFonts w:ascii="Times New Roman" w:hAnsi="Times New Roman" w:cs="Times New Roman"/>
          <w:sz w:val="28"/>
          <w:szCs w:val="28"/>
          <w:lang w:eastAsia="ja-JP"/>
        </w:rPr>
        <w:t>.</w:t>
      </w:r>
      <w:r w:rsidRPr="00EE1A87">
        <w:rPr>
          <w:rFonts w:ascii="Times New Roman" w:hAnsi="Times New Roman" w:cs="Times New Roman"/>
          <w:sz w:val="28"/>
          <w:szCs w:val="28"/>
          <w:lang w:eastAsia="ja-JP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eastAsia="ja-JP"/>
        </w:rPr>
        <w:t xml:space="preserve">Запрос </w:t>
      </w:r>
      <w:r w:rsidR="004022DA">
        <w:rPr>
          <w:rFonts w:ascii="Times New Roman" w:hAnsi="Times New Roman" w:cs="Times New Roman"/>
          <w:sz w:val="28"/>
          <w:szCs w:val="28"/>
          <w:lang w:eastAsia="ja-JP"/>
        </w:rPr>
        <w:t>на создание базы данных «</w:t>
      </w:r>
      <w:r w:rsidR="007F3393">
        <w:rPr>
          <w:rFonts w:ascii="Times New Roman" w:hAnsi="Times New Roman" w:cs="Times New Roman"/>
          <w:sz w:val="28"/>
          <w:szCs w:val="28"/>
          <w:lang w:eastAsia="ja-JP"/>
        </w:rPr>
        <w:t>Аэропорт</w:t>
      </w:r>
      <w:r w:rsidR="004022DA">
        <w:rPr>
          <w:rFonts w:ascii="Times New Roman" w:hAnsi="Times New Roman" w:cs="Times New Roman"/>
          <w:sz w:val="28"/>
          <w:szCs w:val="28"/>
          <w:lang w:eastAsia="ja-JP"/>
        </w:rPr>
        <w:t>»</w:t>
      </w:r>
    </w:p>
    <w:p w14:paraId="225271D1" w14:textId="757F3679" w:rsidR="000A0B3A" w:rsidRPr="00A44265" w:rsidRDefault="000A0B3A" w:rsidP="00A44265">
      <w:pPr>
        <w:pStyle w:val="2"/>
        <w:numPr>
          <w:ilvl w:val="1"/>
          <w:numId w:val="23"/>
        </w:numPr>
        <w:spacing w:before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bookmarkStart w:id="48" w:name="_Toc96181125"/>
      <w:r w:rsidRPr="00A44265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lastRenderedPageBreak/>
        <w:t>Создание аналитических запросов</w:t>
      </w:r>
      <w:bookmarkEnd w:id="48"/>
    </w:p>
    <w:p w14:paraId="23449C7A" w14:textId="2AA4F856" w:rsidR="000A0B3A" w:rsidRPr="009444B7" w:rsidRDefault="000A0B3A" w:rsidP="000D4739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shd w:val="clear" w:color="auto" w:fill="FFFFFF"/>
          <w:lang w:eastAsia="ja-JP"/>
        </w:rPr>
      </w:pPr>
      <w:r w:rsidRPr="009444B7">
        <w:rPr>
          <w:rFonts w:ascii="Times New Roman" w:hAnsi="Times New Roman" w:cs="Times New Roman"/>
          <w:sz w:val="28"/>
          <w:szCs w:val="28"/>
          <w:shd w:val="clear" w:color="auto" w:fill="FFFFFF"/>
          <w:lang w:eastAsia="ja-JP"/>
        </w:rPr>
        <w:t>Создан аналитический запро</w:t>
      </w:r>
      <w:r w:rsidR="000D4739">
        <w:rPr>
          <w:rFonts w:ascii="Times New Roman" w:hAnsi="Times New Roman" w:cs="Times New Roman"/>
          <w:sz w:val="28"/>
          <w:szCs w:val="28"/>
          <w:shd w:val="clear" w:color="auto" w:fill="FFFFFF"/>
          <w:lang w:eastAsia="ja-JP"/>
        </w:rPr>
        <w:t>с, который отвечает на вопрос</w:t>
      </w:r>
      <w:r w:rsidR="000D4739" w:rsidRPr="009444B7">
        <w:rPr>
          <w:rFonts w:ascii="Times New Roman" w:hAnsi="Times New Roman" w:cs="Times New Roman"/>
          <w:sz w:val="28"/>
          <w:szCs w:val="28"/>
          <w:shd w:val="clear" w:color="auto" w:fill="FFFFFF"/>
          <w:lang w:eastAsia="ja-JP"/>
        </w:rPr>
        <w:t xml:space="preserve">: </w:t>
      </w:r>
      <w:r w:rsidR="000D4739" w:rsidRPr="000D4739">
        <w:rPr>
          <w:rFonts w:ascii="Times New Roman" w:hAnsi="Times New Roman" w:cs="Times New Roman"/>
          <w:sz w:val="28"/>
          <w:szCs w:val="28"/>
          <w:shd w:val="clear" w:color="auto" w:fill="FFFFFF"/>
          <w:lang w:eastAsia="ja-JP"/>
        </w:rPr>
        <w:t>сколько минимально курсов надо удалить, чтобы объём очистки был не менее 5 Гб.</w:t>
      </w:r>
      <w:r w:rsidRPr="009444B7">
        <w:rPr>
          <w:rFonts w:ascii="Times New Roman" w:hAnsi="Times New Roman" w:cs="Times New Roman"/>
          <w:sz w:val="28"/>
          <w:szCs w:val="28"/>
          <w:shd w:val="clear" w:color="auto" w:fill="FFFFFF"/>
          <w:lang w:eastAsia="ja-JP"/>
        </w:rPr>
        <w:t xml:space="preserve"> </w:t>
      </w:r>
    </w:p>
    <w:p w14:paraId="1CAE9A25" w14:textId="49474C5C" w:rsidR="000A0B3A" w:rsidRDefault="000D4739" w:rsidP="000D4739">
      <w:pPr>
        <w:spacing w:after="0" w:line="360" w:lineRule="auto"/>
        <w:jc w:val="center"/>
        <w:rPr>
          <w:rFonts w:ascii="Times New Roman" w:hAnsi="Times New Roman" w:cs="Times New Roman"/>
          <w:lang w:eastAsia="ja-JP"/>
        </w:rPr>
      </w:pPr>
      <w:r w:rsidRPr="000D4739">
        <w:rPr>
          <w:rFonts w:ascii="Times New Roman" w:hAnsi="Times New Roman" w:cs="Times New Roman"/>
          <w:noProof/>
          <w:lang w:eastAsia="ja-JP"/>
        </w:rPr>
        <w:drawing>
          <wp:inline distT="0" distB="0" distL="0" distR="0" wp14:anchorId="4F4946D4" wp14:editId="5FC96B60">
            <wp:extent cx="6119495" cy="3317875"/>
            <wp:effectExtent l="0" t="0" r="0" b="0"/>
            <wp:docPr id="160" name="Рисунок 1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7"/>
                    <a:stretch>
                      <a:fillRect/>
                    </a:stretch>
                  </pic:blipFill>
                  <pic:spPr>
                    <a:xfrm>
                      <a:off x="0" y="0"/>
                      <a:ext cx="6119495" cy="3317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CB7B0C4" w14:textId="3BA8FFAA" w:rsidR="009B7C4D" w:rsidRDefault="007A609B" w:rsidP="001303DB">
      <w:pPr>
        <w:ind w:left="45"/>
        <w:jc w:val="center"/>
        <w:rPr>
          <w:rFonts w:ascii="Times New Roman" w:hAnsi="Times New Roman" w:cs="Times New Roman"/>
          <w:sz w:val="28"/>
          <w:szCs w:val="28"/>
          <w:lang w:eastAsia="ja-JP"/>
        </w:rPr>
      </w:pPr>
      <w:r>
        <w:rPr>
          <w:rFonts w:ascii="Times New Roman" w:hAnsi="Times New Roman" w:cs="Times New Roman"/>
          <w:sz w:val="28"/>
          <w:szCs w:val="28"/>
          <w:lang w:eastAsia="ja-JP"/>
        </w:rPr>
        <w:t>Рис</w:t>
      </w:r>
      <w:r w:rsidR="000D4739">
        <w:rPr>
          <w:rFonts w:ascii="Times New Roman" w:hAnsi="Times New Roman" w:cs="Times New Roman"/>
          <w:sz w:val="28"/>
          <w:szCs w:val="28"/>
          <w:lang w:eastAsia="ja-JP"/>
        </w:rPr>
        <w:t>.</w:t>
      </w:r>
      <w:r>
        <w:rPr>
          <w:rFonts w:ascii="Times New Roman" w:hAnsi="Times New Roman" w:cs="Times New Roman"/>
          <w:sz w:val="28"/>
          <w:szCs w:val="28"/>
          <w:lang w:eastAsia="ja-JP"/>
        </w:rPr>
        <w:t xml:space="preserve"> </w:t>
      </w:r>
      <w:r w:rsidR="000D4739">
        <w:rPr>
          <w:rFonts w:ascii="Times New Roman" w:hAnsi="Times New Roman" w:cs="Times New Roman"/>
          <w:sz w:val="28"/>
          <w:szCs w:val="28"/>
          <w:lang w:eastAsia="ja-JP"/>
        </w:rPr>
        <w:t>59.</w:t>
      </w:r>
      <w:r w:rsidRPr="00EE1A87">
        <w:rPr>
          <w:rFonts w:ascii="Times New Roman" w:hAnsi="Times New Roman" w:cs="Times New Roman"/>
          <w:sz w:val="28"/>
          <w:szCs w:val="28"/>
          <w:lang w:eastAsia="ja-JP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eastAsia="ja-JP"/>
        </w:rPr>
        <w:t>Аналитический запрос</w:t>
      </w:r>
    </w:p>
    <w:p w14:paraId="6E6BE123" w14:textId="049765CB" w:rsidR="007A609B" w:rsidRPr="007A609B" w:rsidRDefault="009B7C4D" w:rsidP="009B7C4D">
      <w:pPr>
        <w:rPr>
          <w:rFonts w:ascii="Times New Roman" w:hAnsi="Times New Roman" w:cs="Times New Roman"/>
          <w:sz w:val="28"/>
          <w:szCs w:val="28"/>
          <w:lang w:eastAsia="ja-JP"/>
        </w:rPr>
      </w:pPr>
      <w:r>
        <w:rPr>
          <w:rFonts w:ascii="Times New Roman" w:hAnsi="Times New Roman" w:cs="Times New Roman"/>
          <w:sz w:val="28"/>
          <w:szCs w:val="28"/>
          <w:lang w:eastAsia="ja-JP"/>
        </w:rPr>
        <w:br w:type="page"/>
      </w:r>
    </w:p>
    <w:p w14:paraId="28436470" w14:textId="77777777" w:rsidR="009B7C4D" w:rsidRPr="007E3131" w:rsidRDefault="009B7C4D" w:rsidP="00A9597F">
      <w:pPr>
        <w:pStyle w:val="1"/>
        <w:spacing w:before="0" w:beforeAutospacing="0" w:after="0" w:afterAutospacing="0" w:line="360" w:lineRule="auto"/>
        <w:jc w:val="center"/>
        <w:rPr>
          <w:caps/>
          <w:sz w:val="32"/>
          <w:szCs w:val="32"/>
          <w:shd w:val="clear" w:color="auto" w:fill="FFFFFF"/>
        </w:rPr>
      </w:pPr>
      <w:bookmarkStart w:id="49" w:name="_Toc96181126"/>
      <w:r w:rsidRPr="007E3131">
        <w:rPr>
          <w:caps/>
          <w:sz w:val="32"/>
          <w:szCs w:val="32"/>
          <w:shd w:val="clear" w:color="auto" w:fill="FFFFFF"/>
        </w:rPr>
        <w:lastRenderedPageBreak/>
        <w:t>Глава</w:t>
      </w:r>
      <w:r w:rsidR="002D272B" w:rsidRPr="007E3131">
        <w:rPr>
          <w:caps/>
          <w:sz w:val="32"/>
          <w:szCs w:val="32"/>
          <w:shd w:val="clear" w:color="auto" w:fill="FFFFFF"/>
        </w:rPr>
        <w:t xml:space="preserve"> 4</w:t>
      </w:r>
      <w:r w:rsidRPr="007E3131">
        <w:rPr>
          <w:caps/>
          <w:sz w:val="32"/>
          <w:szCs w:val="32"/>
          <w:shd w:val="clear" w:color="auto" w:fill="FFFFFF"/>
        </w:rPr>
        <w:t>.</w:t>
      </w:r>
      <w:r w:rsidR="002D272B" w:rsidRPr="007E3131">
        <w:rPr>
          <w:caps/>
          <w:sz w:val="32"/>
          <w:szCs w:val="32"/>
          <w:shd w:val="clear" w:color="auto" w:fill="FFFFFF"/>
        </w:rPr>
        <w:t xml:space="preserve"> Разработка приложения для работы в день С-1 (руководство пользователя)</w:t>
      </w:r>
      <w:bookmarkEnd w:id="49"/>
    </w:p>
    <w:p w14:paraId="042F7D50" w14:textId="5DFAF394" w:rsidR="002D272B" w:rsidRPr="007E3131" w:rsidRDefault="002D272B" w:rsidP="007E3131">
      <w:pPr>
        <w:pStyle w:val="2"/>
        <w:numPr>
          <w:ilvl w:val="1"/>
          <w:numId w:val="26"/>
        </w:numPr>
        <w:spacing w:before="0" w:line="360" w:lineRule="auto"/>
        <w:ind w:left="0" w:firstLine="709"/>
        <w:jc w:val="both"/>
        <w:rPr>
          <w:rFonts w:ascii="Times New Roman" w:hAnsi="Times New Roman" w:cs="Times New Roman"/>
          <w:caps/>
          <w:sz w:val="28"/>
          <w:szCs w:val="28"/>
          <w:shd w:val="clear" w:color="auto" w:fill="FFFFFF"/>
        </w:rPr>
      </w:pPr>
      <w:bookmarkStart w:id="50" w:name="_Toc96181127"/>
      <w:r w:rsidRPr="007E3131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База данных</w:t>
      </w:r>
      <w:bookmarkEnd w:id="50"/>
    </w:p>
    <w:p w14:paraId="03B99C79" w14:textId="696A9E27" w:rsidR="002D272B" w:rsidRPr="009444B7" w:rsidRDefault="002D272B" w:rsidP="001303D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shd w:val="clear" w:color="auto" w:fill="FFFFFF"/>
          <w:lang w:eastAsia="ja-JP"/>
        </w:rPr>
      </w:pPr>
      <w:r w:rsidRPr="009444B7">
        <w:rPr>
          <w:rFonts w:ascii="Times New Roman" w:hAnsi="Times New Roman" w:cs="Times New Roman"/>
          <w:sz w:val="28"/>
          <w:szCs w:val="28"/>
          <w:shd w:val="clear" w:color="auto" w:fill="FFFFFF"/>
        </w:rPr>
        <w:t>Была разработан</w:t>
      </w:r>
      <w:r w:rsidR="008338A1">
        <w:rPr>
          <w:rFonts w:ascii="Times New Roman" w:hAnsi="Times New Roman" w:cs="Times New Roman"/>
          <w:sz w:val="28"/>
          <w:szCs w:val="28"/>
          <w:shd w:val="clear" w:color="auto" w:fill="FFFFFF"/>
        </w:rPr>
        <w:t>а</w:t>
      </w:r>
      <w:r w:rsidRPr="009444B7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="008338A1">
        <w:rPr>
          <w:rFonts w:ascii="Times New Roman" w:hAnsi="Times New Roman" w:cs="Times New Roman"/>
          <w:sz w:val="28"/>
          <w:szCs w:val="28"/>
          <w:shd w:val="clear" w:color="auto" w:fill="FFFFFF"/>
        </w:rPr>
        <w:t>база данных с тремя таблицами и связями.</w:t>
      </w:r>
    </w:p>
    <w:p w14:paraId="06CD18CE" w14:textId="05EC7A97" w:rsidR="002D272B" w:rsidRDefault="008338A1" w:rsidP="008338A1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shd w:val="clear" w:color="auto" w:fill="FFFFFF"/>
          <w:lang w:eastAsia="ja-JP"/>
        </w:rPr>
      </w:pPr>
      <w:r w:rsidRPr="008338A1">
        <w:rPr>
          <w:rFonts w:ascii="Times New Roman" w:hAnsi="Times New Roman" w:cs="Times New Roman"/>
          <w:noProof/>
          <w:sz w:val="28"/>
          <w:szCs w:val="28"/>
          <w:shd w:val="clear" w:color="auto" w:fill="FFFFFF"/>
          <w:lang w:eastAsia="ja-JP"/>
        </w:rPr>
        <w:drawing>
          <wp:inline distT="0" distB="0" distL="0" distR="0" wp14:anchorId="58A2560A" wp14:editId="4D291F29">
            <wp:extent cx="5326380" cy="2659380"/>
            <wp:effectExtent l="0" t="0" r="7620" b="7620"/>
            <wp:docPr id="161" name="Рисунок 1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262"/>
                    <pic:cNvPicPr>
                      <a:picLocks noChangeAspect="1" noChangeArrowheads="1"/>
                    </pic:cNvPicPr>
                  </pic:nvPicPr>
                  <pic:blipFill>
                    <a:blip r:embed="rId6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26380" cy="26593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8D8A873" w14:textId="48D4C583" w:rsidR="007A609B" w:rsidRPr="007A609B" w:rsidRDefault="007A609B" w:rsidP="001303DB">
      <w:pPr>
        <w:ind w:left="45"/>
        <w:jc w:val="center"/>
        <w:rPr>
          <w:rFonts w:ascii="Times New Roman" w:hAnsi="Times New Roman" w:cs="Times New Roman"/>
          <w:sz w:val="28"/>
          <w:szCs w:val="28"/>
          <w:lang w:eastAsia="ja-JP"/>
        </w:rPr>
      </w:pPr>
      <w:r>
        <w:rPr>
          <w:rFonts w:ascii="Times New Roman" w:hAnsi="Times New Roman" w:cs="Times New Roman"/>
          <w:sz w:val="28"/>
          <w:szCs w:val="28"/>
          <w:lang w:eastAsia="ja-JP"/>
        </w:rPr>
        <w:t>Рис</w:t>
      </w:r>
      <w:r w:rsidR="00A44265">
        <w:rPr>
          <w:rFonts w:ascii="Times New Roman" w:hAnsi="Times New Roman" w:cs="Times New Roman"/>
          <w:sz w:val="28"/>
          <w:szCs w:val="28"/>
          <w:lang w:eastAsia="ja-JP"/>
        </w:rPr>
        <w:t>.</w:t>
      </w:r>
      <w:r>
        <w:rPr>
          <w:rFonts w:ascii="Times New Roman" w:hAnsi="Times New Roman" w:cs="Times New Roman"/>
          <w:sz w:val="28"/>
          <w:szCs w:val="28"/>
          <w:lang w:eastAsia="ja-JP"/>
        </w:rPr>
        <w:t xml:space="preserve"> </w:t>
      </w:r>
      <w:r w:rsidR="00A44265">
        <w:rPr>
          <w:rFonts w:ascii="Times New Roman" w:hAnsi="Times New Roman" w:cs="Times New Roman"/>
          <w:sz w:val="28"/>
          <w:szCs w:val="28"/>
          <w:lang w:eastAsia="ja-JP"/>
        </w:rPr>
        <w:t>60.</w:t>
      </w:r>
      <w:r w:rsidRPr="00EE1A87">
        <w:rPr>
          <w:rFonts w:ascii="Times New Roman" w:hAnsi="Times New Roman" w:cs="Times New Roman"/>
          <w:sz w:val="28"/>
          <w:szCs w:val="28"/>
          <w:lang w:eastAsia="ja-JP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eastAsia="ja-JP"/>
        </w:rPr>
        <w:t>Меню</w:t>
      </w:r>
    </w:p>
    <w:p w14:paraId="060C7F27" w14:textId="5DE4B986" w:rsidR="002D272B" w:rsidRPr="004F481B" w:rsidRDefault="002D272B" w:rsidP="004F481B">
      <w:pPr>
        <w:pStyle w:val="2"/>
        <w:numPr>
          <w:ilvl w:val="1"/>
          <w:numId w:val="26"/>
        </w:numPr>
        <w:spacing w:before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bookmarkStart w:id="51" w:name="_Toc96181128"/>
      <w:r w:rsidRPr="004F481B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Разработка форм авторизации и поиска</w:t>
      </w:r>
      <w:bookmarkEnd w:id="51"/>
    </w:p>
    <w:p w14:paraId="11E4D91A" w14:textId="78674F82" w:rsidR="002D272B" w:rsidRPr="00646648" w:rsidRDefault="002D272B" w:rsidP="008338A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9444B7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Авторизация разделена на </w:t>
      </w:r>
      <w:r w:rsidR="008338A1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обычного </w:t>
      </w:r>
      <w:r w:rsidRPr="009444B7">
        <w:rPr>
          <w:rFonts w:ascii="Times New Roman" w:hAnsi="Times New Roman" w:cs="Times New Roman"/>
          <w:sz w:val="28"/>
          <w:szCs w:val="28"/>
          <w:shd w:val="clear" w:color="auto" w:fill="FFFFFF"/>
        </w:rPr>
        <w:t>пользователя и администратора. В зависимости от введенных данных программа будет направлять либо в меню администратора, либо в меню пользователя.</w:t>
      </w:r>
    </w:p>
    <w:p w14:paraId="281F23F1" w14:textId="559FD036" w:rsidR="002D272B" w:rsidRDefault="008338A1" w:rsidP="001303DB">
      <w:pPr>
        <w:ind w:left="45"/>
        <w:jc w:val="center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8338A1">
        <w:rPr>
          <w:rFonts w:ascii="Times New Roman" w:hAnsi="Times New Roman" w:cs="Times New Roman"/>
          <w:noProof/>
          <w:sz w:val="28"/>
          <w:szCs w:val="28"/>
          <w:shd w:val="clear" w:color="auto" w:fill="FFFFFF"/>
        </w:rPr>
        <w:drawing>
          <wp:inline distT="0" distB="0" distL="0" distR="0" wp14:anchorId="6F0398D5" wp14:editId="3D9D4734">
            <wp:extent cx="3891600" cy="2635200"/>
            <wp:effectExtent l="0" t="0" r="0" b="0"/>
            <wp:docPr id="162" name="Рисунок 1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9"/>
                    <a:stretch>
                      <a:fillRect/>
                    </a:stretch>
                  </pic:blipFill>
                  <pic:spPr>
                    <a:xfrm>
                      <a:off x="0" y="0"/>
                      <a:ext cx="3891600" cy="2635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4C7F5AC" w14:textId="2E622870" w:rsidR="007A609B" w:rsidRDefault="007A609B" w:rsidP="001303DB">
      <w:pPr>
        <w:ind w:left="45"/>
        <w:jc w:val="center"/>
        <w:rPr>
          <w:rFonts w:ascii="Times New Roman" w:hAnsi="Times New Roman" w:cs="Times New Roman"/>
          <w:sz w:val="28"/>
          <w:szCs w:val="28"/>
          <w:lang w:eastAsia="ja-JP"/>
        </w:rPr>
      </w:pPr>
      <w:r>
        <w:rPr>
          <w:rFonts w:ascii="Times New Roman" w:hAnsi="Times New Roman" w:cs="Times New Roman"/>
          <w:sz w:val="28"/>
          <w:szCs w:val="28"/>
          <w:lang w:eastAsia="ja-JP"/>
        </w:rPr>
        <w:t>Рис</w:t>
      </w:r>
      <w:r w:rsidR="008338A1">
        <w:rPr>
          <w:rFonts w:ascii="Times New Roman" w:hAnsi="Times New Roman" w:cs="Times New Roman"/>
          <w:sz w:val="28"/>
          <w:szCs w:val="28"/>
          <w:lang w:eastAsia="ja-JP"/>
        </w:rPr>
        <w:t>.</w:t>
      </w:r>
      <w:r>
        <w:rPr>
          <w:rFonts w:ascii="Times New Roman" w:hAnsi="Times New Roman" w:cs="Times New Roman"/>
          <w:sz w:val="28"/>
          <w:szCs w:val="28"/>
          <w:lang w:eastAsia="ja-JP"/>
        </w:rPr>
        <w:t xml:space="preserve"> </w:t>
      </w:r>
      <w:r w:rsidR="008338A1">
        <w:rPr>
          <w:rFonts w:ascii="Times New Roman" w:hAnsi="Times New Roman" w:cs="Times New Roman"/>
          <w:sz w:val="28"/>
          <w:szCs w:val="28"/>
          <w:lang w:eastAsia="ja-JP"/>
        </w:rPr>
        <w:t>61.</w:t>
      </w:r>
      <w:r w:rsidRPr="00EE1A87">
        <w:rPr>
          <w:rFonts w:ascii="Times New Roman" w:hAnsi="Times New Roman" w:cs="Times New Roman"/>
          <w:sz w:val="28"/>
          <w:szCs w:val="28"/>
          <w:lang w:eastAsia="ja-JP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eastAsia="ja-JP"/>
        </w:rPr>
        <w:t>Авторизация</w:t>
      </w:r>
    </w:p>
    <w:p w14:paraId="06B60E0F" w14:textId="69D311BF" w:rsidR="008338A1" w:rsidRDefault="008338A1" w:rsidP="008338A1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eastAsia="ja-JP"/>
        </w:rPr>
      </w:pPr>
      <w:r w:rsidRPr="008338A1">
        <w:rPr>
          <w:rFonts w:ascii="Times New Roman" w:hAnsi="Times New Roman" w:cs="Times New Roman"/>
          <w:noProof/>
          <w:sz w:val="28"/>
          <w:szCs w:val="28"/>
          <w:lang w:eastAsia="ja-JP"/>
        </w:rPr>
        <w:lastRenderedPageBreak/>
        <w:drawing>
          <wp:inline distT="0" distB="0" distL="0" distR="0" wp14:anchorId="0EC53538" wp14:editId="55C17187">
            <wp:extent cx="5886000" cy="1641600"/>
            <wp:effectExtent l="0" t="0" r="635" b="0"/>
            <wp:docPr id="163" name="Рисунок 1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0"/>
                    <a:stretch>
                      <a:fillRect/>
                    </a:stretch>
                  </pic:blipFill>
                  <pic:spPr>
                    <a:xfrm>
                      <a:off x="0" y="0"/>
                      <a:ext cx="5886000" cy="1641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15CB6B5" w14:textId="5C819D65" w:rsidR="008338A1" w:rsidRPr="008338A1" w:rsidRDefault="008338A1" w:rsidP="008338A1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eastAsia="ja-JP"/>
        </w:rPr>
      </w:pPr>
      <w:r>
        <w:rPr>
          <w:rFonts w:ascii="Times New Roman" w:hAnsi="Times New Roman" w:cs="Times New Roman"/>
          <w:sz w:val="28"/>
          <w:szCs w:val="28"/>
          <w:lang w:eastAsia="ja-JP"/>
        </w:rPr>
        <w:t>Рис. 62. Меню администратора</w:t>
      </w:r>
    </w:p>
    <w:p w14:paraId="0B6A8D26" w14:textId="73800CB9" w:rsidR="008338A1" w:rsidRDefault="008338A1" w:rsidP="008338A1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val="en-US" w:eastAsia="ja-JP"/>
        </w:rPr>
      </w:pPr>
      <w:r w:rsidRPr="008338A1">
        <w:rPr>
          <w:rFonts w:ascii="Times New Roman" w:hAnsi="Times New Roman" w:cs="Times New Roman"/>
          <w:noProof/>
          <w:sz w:val="28"/>
          <w:szCs w:val="28"/>
          <w:lang w:val="en-US" w:eastAsia="ja-JP"/>
        </w:rPr>
        <w:drawing>
          <wp:inline distT="0" distB="0" distL="0" distR="0" wp14:anchorId="0751F2D6" wp14:editId="792D2780">
            <wp:extent cx="5886000" cy="1638000"/>
            <wp:effectExtent l="0" t="0" r="635" b="635"/>
            <wp:docPr id="164" name="Рисунок 1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1"/>
                    <a:stretch>
                      <a:fillRect/>
                    </a:stretch>
                  </pic:blipFill>
                  <pic:spPr>
                    <a:xfrm>
                      <a:off x="0" y="0"/>
                      <a:ext cx="5886000" cy="1638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B119B7" w14:textId="5494B71D" w:rsidR="00057117" w:rsidRPr="007A609B" w:rsidRDefault="008338A1" w:rsidP="00DA07FF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eastAsia="ja-JP"/>
        </w:rPr>
      </w:pPr>
      <w:r>
        <w:rPr>
          <w:rFonts w:ascii="Times New Roman" w:hAnsi="Times New Roman" w:cs="Times New Roman"/>
          <w:sz w:val="28"/>
          <w:szCs w:val="28"/>
          <w:lang w:eastAsia="ja-JP"/>
        </w:rPr>
        <w:t>Рис. 63. Меню пользователя</w:t>
      </w:r>
      <w:r w:rsidR="002D272B" w:rsidRPr="009444B7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</w:p>
    <w:p w14:paraId="3D5B2CFE" w14:textId="64D3D03C" w:rsidR="002D272B" w:rsidRPr="00A305C6" w:rsidRDefault="002D272B" w:rsidP="00A305C6">
      <w:pPr>
        <w:pStyle w:val="2"/>
        <w:numPr>
          <w:ilvl w:val="1"/>
          <w:numId w:val="26"/>
        </w:numPr>
        <w:spacing w:before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bookmarkStart w:id="52" w:name="_Toc96181129"/>
      <w:r w:rsidRPr="00A305C6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Разработка форм фильтрации и сортировки</w:t>
      </w:r>
      <w:bookmarkEnd w:id="52"/>
    </w:p>
    <w:p w14:paraId="5C6BE5A2" w14:textId="53B17965" w:rsidR="002D272B" w:rsidRPr="007A609B" w:rsidRDefault="002D272B" w:rsidP="001303D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eastAsia="ja-JP"/>
        </w:rPr>
      </w:pPr>
      <w:r w:rsidRPr="007A609B">
        <w:rPr>
          <w:rFonts w:ascii="Times New Roman" w:hAnsi="Times New Roman" w:cs="Times New Roman"/>
          <w:sz w:val="28"/>
          <w:szCs w:val="28"/>
          <w:lang w:eastAsia="ja-JP"/>
        </w:rPr>
        <w:t xml:space="preserve">В моём проекте </w:t>
      </w:r>
      <w:r w:rsidRPr="007A609B">
        <w:rPr>
          <w:rFonts w:ascii="Times New Roman" w:hAnsi="Times New Roman" w:cs="Times New Roman"/>
          <w:sz w:val="28"/>
          <w:szCs w:val="28"/>
          <w:lang w:val="en-US" w:eastAsia="ja-JP"/>
        </w:rPr>
        <w:t>Visual</w:t>
      </w:r>
      <w:r w:rsidRPr="007A609B">
        <w:rPr>
          <w:rFonts w:ascii="Times New Roman" w:hAnsi="Times New Roman" w:cs="Times New Roman"/>
          <w:sz w:val="28"/>
          <w:szCs w:val="28"/>
          <w:lang w:eastAsia="ja-JP"/>
        </w:rPr>
        <w:t xml:space="preserve"> </w:t>
      </w:r>
      <w:r w:rsidRPr="007A609B">
        <w:rPr>
          <w:rFonts w:ascii="Times New Roman" w:hAnsi="Times New Roman" w:cs="Times New Roman"/>
          <w:sz w:val="28"/>
          <w:szCs w:val="28"/>
          <w:lang w:val="en-US" w:eastAsia="ja-JP"/>
        </w:rPr>
        <w:t>Studio</w:t>
      </w:r>
      <w:r w:rsidRPr="007A609B">
        <w:rPr>
          <w:rFonts w:ascii="Times New Roman" w:hAnsi="Times New Roman" w:cs="Times New Roman"/>
          <w:sz w:val="28"/>
          <w:szCs w:val="28"/>
          <w:lang w:eastAsia="ja-JP"/>
        </w:rPr>
        <w:t xml:space="preserve"> были разработаны формы фильтрации и </w:t>
      </w:r>
      <w:r w:rsidR="003F7A95" w:rsidRPr="007A609B">
        <w:rPr>
          <w:rFonts w:ascii="Times New Roman" w:hAnsi="Times New Roman" w:cs="Times New Roman"/>
          <w:sz w:val="28"/>
          <w:szCs w:val="28"/>
          <w:lang w:eastAsia="ja-JP"/>
        </w:rPr>
        <w:t>сортировки,</w:t>
      </w:r>
      <w:r w:rsidR="00527A66" w:rsidRPr="007A609B">
        <w:rPr>
          <w:rFonts w:ascii="Times New Roman" w:hAnsi="Times New Roman" w:cs="Times New Roman"/>
          <w:sz w:val="28"/>
          <w:szCs w:val="28"/>
          <w:lang w:eastAsia="ja-JP"/>
        </w:rPr>
        <w:t xml:space="preserve"> как для администратора, так и для пользователя</w:t>
      </w:r>
      <w:r w:rsidRPr="007A609B">
        <w:rPr>
          <w:rFonts w:ascii="Times New Roman" w:hAnsi="Times New Roman" w:cs="Times New Roman"/>
          <w:sz w:val="28"/>
          <w:szCs w:val="28"/>
          <w:lang w:eastAsia="ja-JP"/>
        </w:rPr>
        <w:t>.</w:t>
      </w:r>
    </w:p>
    <w:p w14:paraId="3CA4D31C" w14:textId="0C74DDD0" w:rsidR="00F3530F" w:rsidRDefault="00DA07FF" w:rsidP="001303DB">
      <w:pPr>
        <w:ind w:left="45"/>
        <w:rPr>
          <w:rFonts w:ascii="Times New Roman" w:hAnsi="Times New Roman" w:cs="Times New Roman"/>
          <w:lang w:eastAsia="ja-JP"/>
        </w:rPr>
      </w:pPr>
      <w:r w:rsidRPr="00DA07FF">
        <w:rPr>
          <w:rFonts w:ascii="Times New Roman" w:hAnsi="Times New Roman" w:cs="Times New Roman"/>
          <w:noProof/>
          <w:lang w:eastAsia="ja-JP"/>
        </w:rPr>
        <w:drawing>
          <wp:inline distT="0" distB="0" distL="0" distR="0" wp14:anchorId="7A6E2051" wp14:editId="54514313">
            <wp:extent cx="6119495" cy="2818130"/>
            <wp:effectExtent l="0" t="0" r="0" b="1270"/>
            <wp:docPr id="165" name="Рисунок 1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2"/>
                    <a:stretch>
                      <a:fillRect/>
                    </a:stretch>
                  </pic:blipFill>
                  <pic:spPr>
                    <a:xfrm>
                      <a:off x="0" y="0"/>
                      <a:ext cx="6119495" cy="28181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E01535D" w14:textId="5964C7B1" w:rsidR="000053D4" w:rsidRPr="00DA07FF" w:rsidRDefault="007A609B" w:rsidP="00DA07FF">
      <w:pPr>
        <w:ind w:left="45"/>
        <w:jc w:val="center"/>
        <w:rPr>
          <w:rFonts w:ascii="Times New Roman" w:hAnsi="Times New Roman" w:cs="Times New Roman"/>
          <w:sz w:val="28"/>
          <w:szCs w:val="28"/>
          <w:lang w:eastAsia="ja-JP"/>
        </w:rPr>
      </w:pPr>
      <w:r>
        <w:rPr>
          <w:rFonts w:ascii="Times New Roman" w:hAnsi="Times New Roman" w:cs="Times New Roman"/>
          <w:sz w:val="28"/>
          <w:szCs w:val="28"/>
          <w:lang w:eastAsia="ja-JP"/>
        </w:rPr>
        <w:t>Рис</w:t>
      </w:r>
      <w:r w:rsidR="00DA07FF">
        <w:rPr>
          <w:rFonts w:ascii="Times New Roman" w:hAnsi="Times New Roman" w:cs="Times New Roman"/>
          <w:sz w:val="28"/>
          <w:szCs w:val="28"/>
          <w:lang w:eastAsia="ja-JP"/>
        </w:rPr>
        <w:t>. 64.</w:t>
      </w:r>
      <w:r w:rsidRPr="00EE1A87">
        <w:rPr>
          <w:rFonts w:ascii="Times New Roman" w:hAnsi="Times New Roman" w:cs="Times New Roman"/>
          <w:sz w:val="28"/>
          <w:szCs w:val="28"/>
          <w:lang w:eastAsia="ja-JP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eastAsia="ja-JP"/>
        </w:rPr>
        <w:t>Сортировка</w:t>
      </w:r>
      <w:r w:rsidR="00DA07FF">
        <w:rPr>
          <w:rFonts w:ascii="Times New Roman" w:hAnsi="Times New Roman" w:cs="Times New Roman"/>
          <w:sz w:val="28"/>
          <w:szCs w:val="28"/>
          <w:lang w:eastAsia="ja-JP"/>
        </w:rPr>
        <w:t xml:space="preserve"> и фильтрация</w:t>
      </w:r>
      <w:r w:rsidR="000053D4">
        <w:rPr>
          <w:rFonts w:ascii="Times New Roman" w:hAnsi="Times New Roman" w:cs="Times New Roman"/>
          <w:b/>
          <w:sz w:val="28"/>
          <w:szCs w:val="28"/>
          <w:shd w:val="clear" w:color="auto" w:fill="FFFFFF"/>
        </w:rPr>
        <w:br w:type="page"/>
      </w:r>
    </w:p>
    <w:p w14:paraId="5EAB8B6A" w14:textId="1423F752" w:rsidR="00F2584C" w:rsidRPr="005C55C8" w:rsidRDefault="005C55C8" w:rsidP="005C55C8">
      <w:pPr>
        <w:pStyle w:val="1"/>
        <w:spacing w:before="0" w:beforeAutospacing="0" w:after="0" w:afterAutospacing="0" w:line="360" w:lineRule="auto"/>
        <w:jc w:val="center"/>
        <w:rPr>
          <w:caps/>
          <w:sz w:val="32"/>
          <w:szCs w:val="32"/>
          <w:shd w:val="clear" w:color="auto" w:fill="FFFFFF"/>
        </w:rPr>
      </w:pPr>
      <w:bookmarkStart w:id="53" w:name="_Toc96181130"/>
      <w:r w:rsidRPr="005C55C8">
        <w:rPr>
          <w:caps/>
          <w:sz w:val="32"/>
          <w:szCs w:val="32"/>
          <w:shd w:val="clear" w:color="auto" w:fill="FFFFFF"/>
        </w:rPr>
        <w:lastRenderedPageBreak/>
        <w:t>Глава</w:t>
      </w:r>
      <w:r w:rsidR="00F2584C" w:rsidRPr="005C55C8">
        <w:rPr>
          <w:caps/>
          <w:sz w:val="32"/>
          <w:szCs w:val="32"/>
          <w:shd w:val="clear" w:color="auto" w:fill="FFFFFF"/>
        </w:rPr>
        <w:t xml:space="preserve"> 5</w:t>
      </w:r>
      <w:r w:rsidRPr="005C55C8">
        <w:rPr>
          <w:caps/>
          <w:sz w:val="32"/>
          <w:szCs w:val="32"/>
          <w:shd w:val="clear" w:color="auto" w:fill="FFFFFF"/>
        </w:rPr>
        <w:t>.</w:t>
      </w:r>
      <w:r w:rsidR="00F2584C" w:rsidRPr="005C55C8">
        <w:rPr>
          <w:caps/>
          <w:sz w:val="32"/>
          <w:szCs w:val="32"/>
          <w:shd w:val="clear" w:color="auto" w:fill="FFFFFF"/>
        </w:rPr>
        <w:t xml:space="preserve"> Разработка desktop</w:t>
      </w:r>
      <w:r w:rsidR="00EE4B50">
        <w:rPr>
          <w:caps/>
          <w:sz w:val="32"/>
          <w:szCs w:val="32"/>
          <w:shd w:val="clear" w:color="auto" w:fill="FFFFFF"/>
        </w:rPr>
        <w:t>-</w:t>
      </w:r>
      <w:r w:rsidR="00F2584C" w:rsidRPr="005C55C8">
        <w:rPr>
          <w:caps/>
          <w:sz w:val="32"/>
          <w:szCs w:val="32"/>
          <w:shd w:val="clear" w:color="auto" w:fill="FFFFFF"/>
        </w:rPr>
        <w:t>приложений</w:t>
      </w:r>
      <w:bookmarkEnd w:id="53"/>
    </w:p>
    <w:p w14:paraId="4D3630C6" w14:textId="301A9007" w:rsidR="00D67B9F" w:rsidRPr="00C420D3" w:rsidRDefault="00D67B9F" w:rsidP="00466609">
      <w:pPr>
        <w:pStyle w:val="2"/>
        <w:numPr>
          <w:ilvl w:val="1"/>
          <w:numId w:val="27"/>
        </w:numPr>
        <w:spacing w:before="0" w:line="36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bookmarkStart w:id="54" w:name="_Toc96181131"/>
      <w:r w:rsidRPr="0046660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Разработка </w:t>
      </w:r>
      <w:r w:rsidRPr="0046660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US"/>
        </w:rPr>
        <w:t>ERD </w:t>
      </w:r>
      <w:r w:rsidRPr="0046660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диаграмм</w:t>
      </w:r>
      <w:bookmarkEnd w:id="54"/>
    </w:p>
    <w:p w14:paraId="24793923" w14:textId="3E16E5EA" w:rsidR="00337FAA" w:rsidRPr="00C420D3" w:rsidRDefault="00C420D3" w:rsidP="00C420D3">
      <w:pPr>
        <w:pStyle w:val="a3"/>
        <w:spacing w:before="0" w:beforeAutospacing="0" w:after="0" w:afterAutospacing="0" w:line="360" w:lineRule="auto"/>
        <w:ind w:firstLine="709"/>
        <w:jc w:val="both"/>
        <w:rPr>
          <w:rFonts w:eastAsiaTheme="minorEastAsia"/>
          <w:sz w:val="28"/>
          <w:szCs w:val="28"/>
          <w:lang w:eastAsia="ja-JP"/>
        </w:rPr>
      </w:pPr>
      <w:r>
        <w:rPr>
          <w:sz w:val="28"/>
          <w:szCs w:val="28"/>
          <w:lang w:val="en-US"/>
        </w:rPr>
        <w:t>ERD</w:t>
      </w:r>
      <w:r w:rsidRPr="00C420D3">
        <w:rPr>
          <w:sz w:val="28"/>
          <w:szCs w:val="28"/>
        </w:rPr>
        <w:t>-</w:t>
      </w:r>
      <w:r>
        <w:rPr>
          <w:sz w:val="28"/>
          <w:szCs w:val="28"/>
        </w:rPr>
        <w:t xml:space="preserve">диаграмма </w:t>
      </w:r>
      <w:r w:rsidR="00D67B9F" w:rsidRPr="007A609B">
        <w:rPr>
          <w:sz w:val="28"/>
          <w:szCs w:val="28"/>
        </w:rPr>
        <w:t>отображает отношения набора сущностей, хранящиеся в базе данных. Другими словами, мы можем сказать, что ER</w:t>
      </w:r>
      <w:r>
        <w:rPr>
          <w:sz w:val="28"/>
          <w:szCs w:val="28"/>
          <w:lang w:val="en-US"/>
        </w:rPr>
        <w:t>D</w:t>
      </w:r>
      <w:r w:rsidR="00D67B9F" w:rsidRPr="007A609B">
        <w:rPr>
          <w:sz w:val="28"/>
          <w:szCs w:val="28"/>
        </w:rPr>
        <w:t>-диаграммы помогут вам объяснить логическую структуру баз данных. На первый взгляд диаграмма ER выглядит очень похоже на блок-схему. Однако ER</w:t>
      </w:r>
      <w:r>
        <w:rPr>
          <w:sz w:val="28"/>
          <w:szCs w:val="28"/>
          <w:lang w:val="en-US"/>
        </w:rPr>
        <w:t>D</w:t>
      </w:r>
      <w:r w:rsidR="00D67B9F" w:rsidRPr="007A609B">
        <w:rPr>
          <w:sz w:val="28"/>
          <w:szCs w:val="28"/>
        </w:rPr>
        <w:t>-диаграмма включает в себя множество специализированных символов, и ее значения делают эту модель уникальной.</w:t>
      </w:r>
    </w:p>
    <w:p w14:paraId="17B07028" w14:textId="74494DDF" w:rsidR="00D67B9F" w:rsidRPr="00C420D3" w:rsidRDefault="00D67B9F" w:rsidP="00C420D3">
      <w:pPr>
        <w:pStyle w:val="a9"/>
        <w:numPr>
          <w:ilvl w:val="2"/>
          <w:numId w:val="27"/>
        </w:numPr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bookmarkStart w:id="55" w:name="_Toc96181132"/>
      <w:r w:rsidRPr="00C420D3">
        <w:rPr>
          <w:rStyle w:val="30"/>
          <w:rFonts w:ascii="Times New Roman" w:hAnsi="Times New Roman" w:cs="Times New Roman"/>
          <w:color w:val="000000" w:themeColor="text1"/>
          <w:sz w:val="28"/>
          <w:szCs w:val="28"/>
        </w:rPr>
        <w:t xml:space="preserve">Работа в MS </w:t>
      </w:r>
      <w:proofErr w:type="spellStart"/>
      <w:r w:rsidRPr="00C420D3">
        <w:rPr>
          <w:rStyle w:val="30"/>
          <w:rFonts w:ascii="Times New Roman" w:hAnsi="Times New Roman" w:cs="Times New Roman"/>
          <w:color w:val="000000" w:themeColor="text1"/>
          <w:sz w:val="28"/>
          <w:szCs w:val="28"/>
        </w:rPr>
        <w:t>Visio</w:t>
      </w:r>
      <w:bookmarkEnd w:id="55"/>
      <w:proofErr w:type="spellEnd"/>
    </w:p>
    <w:p w14:paraId="2DE7E934" w14:textId="2E14A80D" w:rsidR="00D67B9F" w:rsidRPr="00B90184" w:rsidRDefault="00D67B9F" w:rsidP="001303DB">
      <w:pPr>
        <w:spacing w:after="0"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  <w:shd w:val="clear" w:color="auto" w:fill="FFFFFF"/>
          <w:lang w:eastAsia="ja-JP"/>
        </w:rPr>
      </w:pPr>
      <w:r w:rsidRPr="00B90184">
        <w:rPr>
          <w:rFonts w:ascii="Times New Roman" w:hAnsi="Times New Roman" w:cs="Times New Roman"/>
          <w:bCs/>
          <w:sz w:val="28"/>
          <w:szCs w:val="28"/>
          <w:shd w:val="clear" w:color="auto" w:fill="FFFFFF"/>
          <w:lang w:eastAsia="ja-JP"/>
        </w:rPr>
        <w:t xml:space="preserve">Для разработки </w:t>
      </w:r>
      <w:r w:rsidRPr="00B90184"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en-US" w:eastAsia="ja-JP"/>
        </w:rPr>
        <w:t>ERD</w:t>
      </w:r>
      <w:r w:rsidRPr="00B90184">
        <w:rPr>
          <w:rFonts w:ascii="Times New Roman" w:hAnsi="Times New Roman" w:cs="Times New Roman"/>
          <w:bCs/>
          <w:sz w:val="28"/>
          <w:szCs w:val="28"/>
          <w:shd w:val="clear" w:color="auto" w:fill="FFFFFF"/>
          <w:lang w:eastAsia="ja-JP"/>
        </w:rPr>
        <w:t xml:space="preserve"> диаграммы была использована программа </w:t>
      </w:r>
      <w:r w:rsidRPr="00B90184"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en-US" w:eastAsia="ja-JP"/>
        </w:rPr>
        <w:t>Visio</w:t>
      </w:r>
      <w:r w:rsidRPr="00B90184">
        <w:rPr>
          <w:rFonts w:ascii="Times New Roman" w:hAnsi="Times New Roman" w:cs="Times New Roman"/>
          <w:bCs/>
          <w:sz w:val="28"/>
          <w:szCs w:val="28"/>
          <w:shd w:val="clear" w:color="auto" w:fill="FFFFFF"/>
          <w:lang w:eastAsia="ja-JP"/>
        </w:rPr>
        <w:t>. Были определены внешние и первичные ключи, все таблицы логически связаны между собой.</w:t>
      </w:r>
    </w:p>
    <w:p w14:paraId="108DE070" w14:textId="6B61A8A8" w:rsidR="00D67B9F" w:rsidRDefault="002B3657" w:rsidP="002B3657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>
        <w:object w:dxaOrig="22404" w:dyaOrig="23724" w14:anchorId="183F4430">
          <v:shape id="_x0000_i1026" type="#_x0000_t75" style="width:382.2pt;height:403.2pt" o:ole="">
            <v:imagedata r:id="rId73" o:title=""/>
          </v:shape>
          <o:OLEObject Type="Embed" ProgID="Visio.Drawing.15" ShapeID="_x0000_i1026" DrawAspect="Content" ObjectID="_1706950284" r:id="rId74"/>
        </w:object>
      </w:r>
    </w:p>
    <w:p w14:paraId="1048FE4B" w14:textId="17063969" w:rsidR="00057117" w:rsidRPr="0045635F" w:rsidRDefault="00057117" w:rsidP="0045635F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eastAsia="ja-JP"/>
        </w:rPr>
      </w:pPr>
      <w:r>
        <w:rPr>
          <w:rFonts w:ascii="Times New Roman" w:hAnsi="Times New Roman" w:cs="Times New Roman"/>
          <w:sz w:val="28"/>
          <w:szCs w:val="28"/>
          <w:lang w:eastAsia="ja-JP"/>
        </w:rPr>
        <w:t>Рис</w:t>
      </w:r>
      <w:r w:rsidR="002B3657">
        <w:rPr>
          <w:rFonts w:ascii="Times New Roman" w:hAnsi="Times New Roman" w:cs="Times New Roman"/>
          <w:sz w:val="28"/>
          <w:szCs w:val="28"/>
          <w:lang w:eastAsia="ja-JP"/>
        </w:rPr>
        <w:t>.</w:t>
      </w:r>
      <w:r>
        <w:rPr>
          <w:rFonts w:ascii="Times New Roman" w:hAnsi="Times New Roman" w:cs="Times New Roman"/>
          <w:sz w:val="28"/>
          <w:szCs w:val="28"/>
          <w:lang w:eastAsia="ja-JP"/>
        </w:rPr>
        <w:t xml:space="preserve"> </w:t>
      </w:r>
      <w:r w:rsidR="002B3657">
        <w:rPr>
          <w:rFonts w:ascii="Times New Roman" w:hAnsi="Times New Roman" w:cs="Times New Roman"/>
          <w:sz w:val="28"/>
          <w:szCs w:val="28"/>
          <w:lang w:eastAsia="ja-JP"/>
        </w:rPr>
        <w:t>65.</w:t>
      </w:r>
      <w:r w:rsidRPr="00EE1A87">
        <w:rPr>
          <w:rFonts w:ascii="Times New Roman" w:hAnsi="Times New Roman" w:cs="Times New Roman"/>
          <w:sz w:val="28"/>
          <w:szCs w:val="28"/>
          <w:lang w:eastAsia="ja-JP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 w:eastAsia="ja-JP"/>
        </w:rPr>
        <w:t>ERD</w:t>
      </w:r>
      <w:r w:rsidR="002B3657">
        <w:rPr>
          <w:rFonts w:ascii="Times New Roman" w:hAnsi="Times New Roman" w:cs="Times New Roman"/>
          <w:sz w:val="28"/>
          <w:szCs w:val="28"/>
          <w:lang w:eastAsia="ja-JP"/>
        </w:rPr>
        <w:t>-диаграмма</w:t>
      </w:r>
    </w:p>
    <w:p w14:paraId="55659F6A" w14:textId="184359CE" w:rsidR="00D67B9F" w:rsidRPr="0045635F" w:rsidRDefault="00D67B9F" w:rsidP="0045635F">
      <w:pPr>
        <w:pStyle w:val="3"/>
        <w:numPr>
          <w:ilvl w:val="2"/>
          <w:numId w:val="27"/>
        </w:numPr>
        <w:spacing w:before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bookmarkStart w:id="56" w:name="_Toc96181133"/>
      <w:r w:rsidRPr="0045635F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lastRenderedPageBreak/>
        <w:t>Подготовка данных для импорта</w:t>
      </w:r>
      <w:bookmarkEnd w:id="56"/>
    </w:p>
    <w:p w14:paraId="04B09188" w14:textId="24656F99" w:rsidR="00D67B9F" w:rsidRPr="009444B7" w:rsidRDefault="004362BD" w:rsidP="00E8083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shd w:val="clear" w:color="auto" w:fill="FFFFFF"/>
          <w:lang w:eastAsia="ja-JP"/>
        </w:rPr>
      </w:pPr>
      <w:r w:rsidRPr="009444B7">
        <w:rPr>
          <w:rFonts w:ascii="Times New Roman" w:hAnsi="Times New Roman" w:cs="Times New Roman"/>
          <w:sz w:val="28"/>
          <w:szCs w:val="28"/>
          <w:shd w:val="clear" w:color="auto" w:fill="FFFFFF"/>
        </w:rPr>
        <w:t>Таблицы выданы</w:t>
      </w:r>
      <w:r w:rsidR="00D67B9F" w:rsidRPr="009444B7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="008751D0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в </w:t>
      </w:r>
      <w:r w:rsidR="00D67B9F" w:rsidRPr="009444B7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программе </w:t>
      </w:r>
      <w:r w:rsidR="00D67B9F" w:rsidRPr="009444B7">
        <w:rPr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  <w:t>Excel</w:t>
      </w:r>
      <w:r w:rsidR="00D67B9F" w:rsidRPr="009444B7">
        <w:rPr>
          <w:rFonts w:ascii="Times New Roman" w:hAnsi="Times New Roman" w:cs="Times New Roman"/>
          <w:sz w:val="28"/>
          <w:szCs w:val="28"/>
          <w:shd w:val="clear" w:color="auto" w:fill="FFFFFF"/>
          <w:lang w:eastAsia="ja-JP"/>
        </w:rPr>
        <w:t xml:space="preserve">. Все таблицы </w:t>
      </w:r>
      <w:r w:rsidRPr="009444B7">
        <w:rPr>
          <w:rFonts w:ascii="Times New Roman" w:hAnsi="Times New Roman" w:cs="Times New Roman"/>
          <w:sz w:val="28"/>
          <w:szCs w:val="28"/>
          <w:shd w:val="clear" w:color="auto" w:fill="FFFFFF"/>
          <w:lang w:eastAsia="ja-JP"/>
        </w:rPr>
        <w:t xml:space="preserve">были успешно подготовлены к импорту в программу </w:t>
      </w:r>
      <w:r w:rsidRPr="009444B7">
        <w:rPr>
          <w:rFonts w:ascii="Times New Roman" w:hAnsi="Times New Roman" w:cs="Times New Roman"/>
          <w:sz w:val="28"/>
          <w:szCs w:val="28"/>
          <w:shd w:val="clear" w:color="auto" w:fill="FFFFFF"/>
          <w:lang w:val="en-US" w:eastAsia="ja-JP"/>
        </w:rPr>
        <w:t>SQL</w:t>
      </w:r>
      <w:r w:rsidRPr="009444B7">
        <w:rPr>
          <w:rFonts w:ascii="Times New Roman" w:hAnsi="Times New Roman" w:cs="Times New Roman"/>
          <w:sz w:val="28"/>
          <w:szCs w:val="28"/>
          <w:shd w:val="clear" w:color="auto" w:fill="FFFFFF"/>
          <w:lang w:eastAsia="ja-JP"/>
        </w:rPr>
        <w:t>.</w:t>
      </w:r>
    </w:p>
    <w:p w14:paraId="697FCDBE" w14:textId="691A0FEE" w:rsidR="00D67B9F" w:rsidRPr="009444B7" w:rsidRDefault="004362BD" w:rsidP="00E8083F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9444B7">
        <w:rPr>
          <w:rFonts w:ascii="Times New Roman" w:hAnsi="Times New Roman" w:cs="Times New Roman"/>
          <w:noProof/>
          <w:sz w:val="28"/>
          <w:szCs w:val="28"/>
          <w:shd w:val="clear" w:color="auto" w:fill="FFFFFF"/>
          <w:lang w:eastAsia="ja-JP"/>
        </w:rPr>
        <w:drawing>
          <wp:inline distT="0" distB="0" distL="0" distR="0" wp14:anchorId="27E20D08" wp14:editId="4C870732">
            <wp:extent cx="3801600" cy="3240000"/>
            <wp:effectExtent l="0" t="0" r="8890" b="0"/>
            <wp:docPr id="89" name="Рисунок 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5"/>
                    <a:stretch>
                      <a:fillRect/>
                    </a:stretch>
                  </pic:blipFill>
                  <pic:spPr>
                    <a:xfrm>
                      <a:off x="0" y="0"/>
                      <a:ext cx="3801600" cy="324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B3E52A5" w14:textId="51D7A81B" w:rsidR="004362BD" w:rsidRPr="009444B7" w:rsidRDefault="004362BD" w:rsidP="00E8083F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9444B7">
        <w:rPr>
          <w:rFonts w:ascii="Times New Roman" w:hAnsi="Times New Roman" w:cs="Times New Roman"/>
          <w:sz w:val="28"/>
          <w:szCs w:val="28"/>
          <w:shd w:val="clear" w:color="auto" w:fill="FFFFFF"/>
        </w:rPr>
        <w:t>Рис</w:t>
      </w:r>
      <w:r w:rsidR="00E8083F">
        <w:rPr>
          <w:rFonts w:ascii="Times New Roman" w:hAnsi="Times New Roman" w:cs="Times New Roman"/>
          <w:sz w:val="28"/>
          <w:szCs w:val="28"/>
          <w:shd w:val="clear" w:color="auto" w:fill="FFFFFF"/>
        </w:rPr>
        <w:t>.</w:t>
      </w:r>
      <w:r w:rsidR="009B348A">
        <w:rPr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  <w:t xml:space="preserve"> </w:t>
      </w:r>
      <w:r w:rsidR="00E8083F">
        <w:rPr>
          <w:rFonts w:ascii="Times New Roman" w:hAnsi="Times New Roman" w:cs="Times New Roman"/>
          <w:sz w:val="28"/>
          <w:szCs w:val="28"/>
          <w:shd w:val="clear" w:color="auto" w:fill="FFFFFF"/>
        </w:rPr>
        <w:t>66.</w:t>
      </w:r>
      <w:r w:rsidRPr="009444B7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="00E8083F">
        <w:rPr>
          <w:rFonts w:ascii="Times New Roman" w:hAnsi="Times New Roman" w:cs="Times New Roman"/>
          <w:sz w:val="28"/>
          <w:szCs w:val="28"/>
          <w:shd w:val="clear" w:color="auto" w:fill="FFFFFF"/>
        </w:rPr>
        <w:t>Т</w:t>
      </w:r>
      <w:r w:rsidRPr="009444B7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аблица </w:t>
      </w:r>
      <w:r w:rsidR="00E8083F">
        <w:rPr>
          <w:rFonts w:ascii="Times New Roman" w:hAnsi="Times New Roman" w:cs="Times New Roman"/>
          <w:sz w:val="28"/>
          <w:szCs w:val="28"/>
          <w:shd w:val="clear" w:color="auto" w:fill="FFFFFF"/>
        </w:rPr>
        <w:t>«</w:t>
      </w:r>
      <w:r w:rsidRPr="009444B7">
        <w:rPr>
          <w:rFonts w:ascii="Times New Roman" w:hAnsi="Times New Roman" w:cs="Times New Roman"/>
          <w:sz w:val="28"/>
          <w:szCs w:val="28"/>
          <w:shd w:val="clear" w:color="auto" w:fill="FFFFFF"/>
        </w:rPr>
        <w:t>Материал</w:t>
      </w:r>
      <w:r w:rsidR="00E8083F">
        <w:rPr>
          <w:rFonts w:ascii="Times New Roman" w:hAnsi="Times New Roman" w:cs="Times New Roman"/>
          <w:sz w:val="28"/>
          <w:szCs w:val="28"/>
          <w:shd w:val="clear" w:color="auto" w:fill="FFFFFF"/>
        </w:rPr>
        <w:t>»</w:t>
      </w:r>
    </w:p>
    <w:p w14:paraId="6E556B8E" w14:textId="35B73972" w:rsidR="004362BD" w:rsidRDefault="004362BD" w:rsidP="001303DB">
      <w:pPr>
        <w:ind w:left="45"/>
        <w:jc w:val="center"/>
        <w:rPr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</w:pPr>
      <w:r w:rsidRPr="009444B7">
        <w:rPr>
          <w:rFonts w:ascii="Times New Roman" w:hAnsi="Times New Roman" w:cs="Times New Roman"/>
          <w:noProof/>
          <w:sz w:val="28"/>
          <w:szCs w:val="28"/>
          <w:shd w:val="clear" w:color="auto" w:fill="FFFFFF"/>
          <w:lang w:eastAsia="ja-JP"/>
        </w:rPr>
        <w:drawing>
          <wp:inline distT="0" distB="0" distL="0" distR="0" wp14:anchorId="5123A47A" wp14:editId="732BD417">
            <wp:extent cx="2477709" cy="3240000"/>
            <wp:effectExtent l="0" t="0" r="0" b="0"/>
            <wp:docPr id="90" name="Рисунок 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6"/>
                    <a:stretch>
                      <a:fillRect/>
                    </a:stretch>
                  </pic:blipFill>
                  <pic:spPr>
                    <a:xfrm>
                      <a:off x="0" y="0"/>
                      <a:ext cx="2477709" cy="324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C4F6E1A" w14:textId="14B7CFC5" w:rsidR="009B348A" w:rsidRPr="009B348A" w:rsidRDefault="009B348A" w:rsidP="001303DB">
      <w:pPr>
        <w:ind w:left="45"/>
        <w:jc w:val="center"/>
        <w:rPr>
          <w:rFonts w:ascii="Times New Roman" w:hAnsi="Times New Roman" w:cs="Times New Roman"/>
          <w:sz w:val="28"/>
          <w:szCs w:val="28"/>
          <w:lang w:val="en-US" w:eastAsia="ja-JP"/>
        </w:rPr>
      </w:pPr>
      <w:r>
        <w:rPr>
          <w:rFonts w:ascii="Times New Roman" w:hAnsi="Times New Roman" w:cs="Times New Roman"/>
          <w:sz w:val="28"/>
          <w:szCs w:val="28"/>
          <w:lang w:eastAsia="ja-JP"/>
        </w:rPr>
        <w:t>Рис</w:t>
      </w:r>
      <w:r w:rsidR="008751D0">
        <w:rPr>
          <w:rFonts w:ascii="Times New Roman" w:hAnsi="Times New Roman" w:cs="Times New Roman"/>
          <w:sz w:val="28"/>
          <w:szCs w:val="28"/>
          <w:lang w:eastAsia="ja-JP"/>
        </w:rPr>
        <w:t>.</w:t>
      </w:r>
      <w:r>
        <w:rPr>
          <w:rFonts w:ascii="Times New Roman" w:hAnsi="Times New Roman" w:cs="Times New Roman"/>
          <w:sz w:val="28"/>
          <w:szCs w:val="28"/>
          <w:lang w:eastAsia="ja-JP"/>
        </w:rPr>
        <w:t xml:space="preserve"> </w:t>
      </w:r>
      <w:r w:rsidR="008751D0">
        <w:rPr>
          <w:rFonts w:ascii="Times New Roman" w:hAnsi="Times New Roman" w:cs="Times New Roman"/>
          <w:sz w:val="28"/>
          <w:szCs w:val="28"/>
          <w:lang w:eastAsia="ja-JP"/>
        </w:rPr>
        <w:t>67.</w:t>
      </w:r>
      <w:r>
        <w:rPr>
          <w:rFonts w:ascii="Times New Roman" w:hAnsi="Times New Roman" w:cs="Times New Roman"/>
          <w:sz w:val="28"/>
          <w:szCs w:val="28"/>
          <w:lang w:val="en-US" w:eastAsia="ja-JP"/>
        </w:rPr>
        <w:t xml:space="preserve"> </w:t>
      </w:r>
      <w:r w:rsidR="008751D0">
        <w:rPr>
          <w:rFonts w:ascii="Times New Roman" w:hAnsi="Times New Roman" w:cs="Times New Roman"/>
          <w:sz w:val="28"/>
          <w:szCs w:val="28"/>
          <w:lang w:eastAsia="ja-JP"/>
        </w:rPr>
        <w:t>Т</w:t>
      </w:r>
      <w:r>
        <w:rPr>
          <w:rFonts w:ascii="Times New Roman" w:hAnsi="Times New Roman" w:cs="Times New Roman"/>
          <w:sz w:val="28"/>
          <w:szCs w:val="28"/>
          <w:lang w:eastAsia="ja-JP"/>
        </w:rPr>
        <w:t>аблица</w:t>
      </w:r>
      <w:r w:rsidRPr="00EE1A87">
        <w:rPr>
          <w:rFonts w:ascii="Times New Roman" w:hAnsi="Times New Roman" w:cs="Times New Roman"/>
          <w:sz w:val="28"/>
          <w:szCs w:val="28"/>
          <w:lang w:eastAsia="ja-JP"/>
        </w:rPr>
        <w:t xml:space="preserve"> </w:t>
      </w:r>
      <w:r w:rsidR="008751D0">
        <w:rPr>
          <w:rFonts w:ascii="Times New Roman" w:hAnsi="Times New Roman" w:cs="Times New Roman"/>
          <w:sz w:val="28"/>
          <w:szCs w:val="28"/>
          <w:lang w:eastAsia="ja-JP"/>
        </w:rPr>
        <w:t>«</w:t>
      </w:r>
      <w:r>
        <w:rPr>
          <w:rFonts w:ascii="Times New Roman" w:hAnsi="Times New Roman" w:cs="Times New Roman"/>
          <w:sz w:val="28"/>
          <w:szCs w:val="28"/>
          <w:lang w:eastAsia="ja-JP"/>
        </w:rPr>
        <w:t>Фильтрация</w:t>
      </w:r>
      <w:r w:rsidR="008751D0">
        <w:rPr>
          <w:rFonts w:ascii="Times New Roman" w:hAnsi="Times New Roman" w:cs="Times New Roman"/>
          <w:sz w:val="28"/>
          <w:szCs w:val="28"/>
          <w:lang w:eastAsia="ja-JP"/>
        </w:rPr>
        <w:t>»</w:t>
      </w:r>
    </w:p>
    <w:p w14:paraId="6290C8D2" w14:textId="452ECA59" w:rsidR="004362BD" w:rsidRDefault="004362BD" w:rsidP="001303DB">
      <w:pPr>
        <w:ind w:left="45"/>
        <w:jc w:val="center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9444B7">
        <w:rPr>
          <w:rFonts w:ascii="Times New Roman" w:hAnsi="Times New Roman" w:cs="Times New Roman"/>
          <w:noProof/>
          <w:sz w:val="28"/>
          <w:szCs w:val="28"/>
          <w:shd w:val="clear" w:color="auto" w:fill="FFFFFF"/>
          <w:lang w:eastAsia="ja-JP"/>
        </w:rPr>
        <w:lastRenderedPageBreak/>
        <w:drawing>
          <wp:inline distT="0" distB="0" distL="0" distR="0" wp14:anchorId="2F1598FE" wp14:editId="737468C5">
            <wp:extent cx="4437083" cy="3240000"/>
            <wp:effectExtent l="0" t="0" r="1905" b="0"/>
            <wp:docPr id="91" name="Рисунок 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7"/>
                    <a:stretch>
                      <a:fillRect/>
                    </a:stretch>
                  </pic:blipFill>
                  <pic:spPr>
                    <a:xfrm>
                      <a:off x="0" y="0"/>
                      <a:ext cx="4437083" cy="324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1A3F3BD" w14:textId="2C40B34B" w:rsidR="009B348A" w:rsidRPr="009B348A" w:rsidRDefault="009B348A" w:rsidP="001303DB">
      <w:pPr>
        <w:ind w:left="45"/>
        <w:jc w:val="center"/>
        <w:rPr>
          <w:rFonts w:ascii="Times New Roman" w:hAnsi="Times New Roman" w:cs="Times New Roman"/>
          <w:sz w:val="28"/>
          <w:szCs w:val="28"/>
          <w:lang w:eastAsia="ja-JP"/>
        </w:rPr>
      </w:pPr>
      <w:r>
        <w:rPr>
          <w:rFonts w:ascii="Times New Roman" w:hAnsi="Times New Roman" w:cs="Times New Roman"/>
          <w:sz w:val="28"/>
          <w:szCs w:val="28"/>
          <w:lang w:eastAsia="ja-JP"/>
        </w:rPr>
        <w:t>Ри</w:t>
      </w:r>
      <w:r w:rsidR="00104C0C">
        <w:rPr>
          <w:rFonts w:ascii="Times New Roman" w:hAnsi="Times New Roman" w:cs="Times New Roman"/>
          <w:sz w:val="28"/>
          <w:szCs w:val="28"/>
          <w:lang w:eastAsia="ja-JP"/>
        </w:rPr>
        <w:t>с.</w:t>
      </w:r>
      <w:r>
        <w:rPr>
          <w:rFonts w:ascii="Times New Roman" w:hAnsi="Times New Roman" w:cs="Times New Roman"/>
          <w:sz w:val="28"/>
          <w:szCs w:val="28"/>
          <w:lang w:eastAsia="ja-JP"/>
        </w:rPr>
        <w:t xml:space="preserve"> </w:t>
      </w:r>
      <w:r w:rsidR="00104C0C">
        <w:rPr>
          <w:rFonts w:ascii="Times New Roman" w:hAnsi="Times New Roman" w:cs="Times New Roman"/>
          <w:sz w:val="28"/>
          <w:szCs w:val="28"/>
          <w:lang w:eastAsia="ja-JP"/>
        </w:rPr>
        <w:t>68.</w:t>
      </w:r>
      <w:r>
        <w:rPr>
          <w:rFonts w:ascii="Times New Roman" w:hAnsi="Times New Roman" w:cs="Times New Roman"/>
          <w:sz w:val="28"/>
          <w:szCs w:val="28"/>
          <w:lang w:eastAsia="ja-JP"/>
        </w:rPr>
        <w:t xml:space="preserve"> </w:t>
      </w:r>
      <w:r w:rsidR="00104C0C">
        <w:rPr>
          <w:rFonts w:ascii="Times New Roman" w:hAnsi="Times New Roman" w:cs="Times New Roman"/>
          <w:sz w:val="28"/>
          <w:szCs w:val="28"/>
          <w:lang w:eastAsia="ja-JP"/>
        </w:rPr>
        <w:t>Т</w:t>
      </w:r>
      <w:r>
        <w:rPr>
          <w:rFonts w:ascii="Times New Roman" w:hAnsi="Times New Roman" w:cs="Times New Roman"/>
          <w:sz w:val="28"/>
          <w:szCs w:val="28"/>
          <w:lang w:eastAsia="ja-JP"/>
        </w:rPr>
        <w:t>аблица</w:t>
      </w:r>
      <w:r w:rsidRPr="00EE1A87">
        <w:rPr>
          <w:rFonts w:ascii="Times New Roman" w:hAnsi="Times New Roman" w:cs="Times New Roman"/>
          <w:sz w:val="28"/>
          <w:szCs w:val="28"/>
          <w:lang w:eastAsia="ja-JP"/>
        </w:rPr>
        <w:t xml:space="preserve"> </w:t>
      </w:r>
      <w:r w:rsidR="00104C0C">
        <w:rPr>
          <w:rFonts w:ascii="Times New Roman" w:hAnsi="Times New Roman" w:cs="Times New Roman"/>
          <w:sz w:val="28"/>
          <w:szCs w:val="28"/>
          <w:lang w:eastAsia="ja-JP"/>
        </w:rPr>
        <w:t>«</w:t>
      </w:r>
      <w:r>
        <w:rPr>
          <w:rFonts w:ascii="Times New Roman" w:hAnsi="Times New Roman" w:cs="Times New Roman"/>
          <w:sz w:val="28"/>
          <w:szCs w:val="28"/>
          <w:lang w:eastAsia="ja-JP"/>
        </w:rPr>
        <w:t>Фурнитура</w:t>
      </w:r>
      <w:r w:rsidR="00104C0C">
        <w:rPr>
          <w:rFonts w:ascii="Times New Roman" w:hAnsi="Times New Roman" w:cs="Times New Roman"/>
          <w:sz w:val="28"/>
          <w:szCs w:val="28"/>
          <w:lang w:eastAsia="ja-JP"/>
        </w:rPr>
        <w:t>»</w:t>
      </w:r>
    </w:p>
    <w:p w14:paraId="79A46419" w14:textId="44A99FAC" w:rsidR="00D67B9F" w:rsidRPr="001829B0" w:rsidRDefault="00D67B9F" w:rsidP="001829B0">
      <w:pPr>
        <w:pStyle w:val="3"/>
        <w:numPr>
          <w:ilvl w:val="2"/>
          <w:numId w:val="27"/>
        </w:numPr>
        <w:spacing w:before="0" w:line="360" w:lineRule="auto"/>
        <w:ind w:left="0" w:firstLine="709"/>
        <w:rPr>
          <w:rFonts w:ascii="Times New Roman" w:hAnsi="Times New Roman" w:cs="Times New Roman"/>
          <w:b w:val="0"/>
          <w:bCs w:val="0"/>
          <w:sz w:val="28"/>
          <w:szCs w:val="28"/>
          <w:shd w:val="clear" w:color="auto" w:fill="FFFFFF"/>
        </w:rPr>
      </w:pPr>
      <w:bookmarkStart w:id="57" w:name="_Toc96181134"/>
      <w:r w:rsidRPr="001829B0">
        <w:rPr>
          <w:rStyle w:val="30"/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Разработка базы данных «Мебельная фабрика»</w:t>
      </w:r>
      <w:bookmarkEnd w:id="57"/>
    </w:p>
    <w:p w14:paraId="6E76836C" w14:textId="627FDC5C" w:rsidR="004362BD" w:rsidRPr="009444B7" w:rsidRDefault="004362BD" w:rsidP="001303D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9444B7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Были созданы все таблицы БД «Мебельная фабрика». В таблицы успешно осуществлён импорт из </w:t>
      </w:r>
      <w:r w:rsidRPr="009444B7">
        <w:rPr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  <w:t>Excel</w:t>
      </w:r>
      <w:r w:rsidRPr="009444B7">
        <w:rPr>
          <w:rFonts w:ascii="Times New Roman" w:hAnsi="Times New Roman" w:cs="Times New Roman"/>
          <w:sz w:val="28"/>
          <w:szCs w:val="28"/>
          <w:shd w:val="clear" w:color="auto" w:fill="FFFFFF"/>
        </w:rPr>
        <w:t>.</w:t>
      </w:r>
    </w:p>
    <w:p w14:paraId="514F1906" w14:textId="6CED74DE" w:rsidR="004362BD" w:rsidRDefault="004362BD" w:rsidP="00CA5849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  <w:shd w:val="clear" w:color="auto" w:fill="FFFFFF"/>
          <w:lang w:eastAsia="ja-JP"/>
        </w:rPr>
      </w:pPr>
      <w:r w:rsidRPr="009444B7">
        <w:rPr>
          <w:rFonts w:ascii="Times New Roman" w:hAnsi="Times New Roman" w:cs="Times New Roman"/>
          <w:b/>
          <w:noProof/>
          <w:sz w:val="28"/>
          <w:szCs w:val="28"/>
          <w:shd w:val="clear" w:color="auto" w:fill="FFFFFF"/>
          <w:lang w:eastAsia="ja-JP"/>
        </w:rPr>
        <w:drawing>
          <wp:inline distT="0" distB="0" distL="0" distR="0" wp14:anchorId="6CA96447" wp14:editId="53E4357E">
            <wp:extent cx="2943636" cy="2753109"/>
            <wp:effectExtent l="0" t="0" r="9525" b="9525"/>
            <wp:docPr id="92" name="Рисунок 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8"/>
                    <a:stretch>
                      <a:fillRect/>
                    </a:stretch>
                  </pic:blipFill>
                  <pic:spPr>
                    <a:xfrm>
                      <a:off x="0" y="0"/>
                      <a:ext cx="2943636" cy="27531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61064C8" w14:textId="3CE99BFF" w:rsidR="009B348A" w:rsidRPr="009B348A" w:rsidRDefault="009B348A" w:rsidP="00CA5849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eastAsia="ja-JP"/>
        </w:rPr>
      </w:pPr>
      <w:r>
        <w:rPr>
          <w:rFonts w:ascii="Times New Roman" w:hAnsi="Times New Roman" w:cs="Times New Roman"/>
          <w:sz w:val="28"/>
          <w:szCs w:val="28"/>
          <w:lang w:eastAsia="ja-JP"/>
        </w:rPr>
        <w:t>Рис</w:t>
      </w:r>
      <w:r w:rsidR="00CA5849">
        <w:rPr>
          <w:rFonts w:ascii="Times New Roman" w:hAnsi="Times New Roman" w:cs="Times New Roman"/>
          <w:sz w:val="28"/>
          <w:szCs w:val="28"/>
          <w:lang w:eastAsia="ja-JP"/>
        </w:rPr>
        <w:t>.</w:t>
      </w:r>
      <w:r>
        <w:rPr>
          <w:rFonts w:ascii="Times New Roman" w:hAnsi="Times New Roman" w:cs="Times New Roman"/>
          <w:sz w:val="28"/>
          <w:szCs w:val="28"/>
          <w:lang w:eastAsia="ja-JP"/>
        </w:rPr>
        <w:t xml:space="preserve"> </w:t>
      </w:r>
      <w:r w:rsidR="00CA5849">
        <w:rPr>
          <w:rFonts w:ascii="Times New Roman" w:hAnsi="Times New Roman" w:cs="Times New Roman"/>
          <w:sz w:val="28"/>
          <w:szCs w:val="28"/>
          <w:lang w:eastAsia="ja-JP"/>
        </w:rPr>
        <w:t>69.</w:t>
      </w:r>
      <w:r w:rsidRPr="00EE1A87">
        <w:rPr>
          <w:rFonts w:ascii="Times New Roman" w:hAnsi="Times New Roman" w:cs="Times New Roman"/>
          <w:sz w:val="28"/>
          <w:szCs w:val="28"/>
          <w:lang w:eastAsia="ja-JP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eastAsia="ja-JP"/>
        </w:rPr>
        <w:t>База данных</w:t>
      </w:r>
    </w:p>
    <w:p w14:paraId="79BEED65" w14:textId="7BE9659D" w:rsidR="00C13A58" w:rsidRDefault="00C13A58" w:rsidP="001303DB">
      <w:pPr>
        <w:ind w:left="45"/>
        <w:jc w:val="center"/>
        <w:rPr>
          <w:rFonts w:ascii="Times New Roman" w:hAnsi="Times New Roman" w:cs="Times New Roman"/>
          <w:b/>
          <w:sz w:val="28"/>
          <w:szCs w:val="28"/>
          <w:shd w:val="clear" w:color="auto" w:fill="FFFFFF"/>
          <w:lang w:eastAsia="ja-JP"/>
        </w:rPr>
      </w:pPr>
      <w:r w:rsidRPr="009444B7">
        <w:rPr>
          <w:rFonts w:ascii="Times New Roman" w:hAnsi="Times New Roman" w:cs="Times New Roman"/>
          <w:b/>
          <w:noProof/>
          <w:sz w:val="28"/>
          <w:szCs w:val="28"/>
          <w:shd w:val="clear" w:color="auto" w:fill="FFFFFF"/>
          <w:lang w:eastAsia="ja-JP"/>
        </w:rPr>
        <w:lastRenderedPageBreak/>
        <w:drawing>
          <wp:inline distT="0" distB="0" distL="0" distR="0" wp14:anchorId="43EC2774" wp14:editId="74E4FA36">
            <wp:extent cx="3730967" cy="3240000"/>
            <wp:effectExtent l="0" t="0" r="3175" b="0"/>
            <wp:docPr id="95" name="Рисунок 9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9"/>
                    <a:stretch>
                      <a:fillRect/>
                    </a:stretch>
                  </pic:blipFill>
                  <pic:spPr>
                    <a:xfrm>
                      <a:off x="0" y="0"/>
                      <a:ext cx="3730967" cy="324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8D0E03D" w14:textId="5652DC1A" w:rsidR="009B348A" w:rsidRPr="00D12002" w:rsidRDefault="009B348A" w:rsidP="001303DB">
      <w:pPr>
        <w:ind w:left="45"/>
        <w:jc w:val="center"/>
        <w:rPr>
          <w:rFonts w:ascii="Times New Roman" w:hAnsi="Times New Roman" w:cs="Times New Roman"/>
          <w:sz w:val="28"/>
          <w:szCs w:val="28"/>
          <w:lang w:val="en-US" w:eastAsia="ja-JP"/>
        </w:rPr>
      </w:pPr>
      <w:r>
        <w:rPr>
          <w:rFonts w:ascii="Times New Roman" w:hAnsi="Times New Roman" w:cs="Times New Roman"/>
          <w:sz w:val="28"/>
          <w:szCs w:val="28"/>
          <w:lang w:eastAsia="ja-JP"/>
        </w:rPr>
        <w:t>Рис</w:t>
      </w:r>
      <w:r w:rsidR="00D12002">
        <w:rPr>
          <w:rFonts w:ascii="Times New Roman" w:hAnsi="Times New Roman" w:cs="Times New Roman"/>
          <w:sz w:val="28"/>
          <w:szCs w:val="28"/>
          <w:lang w:eastAsia="ja-JP"/>
        </w:rPr>
        <w:t>.</w:t>
      </w:r>
      <w:r>
        <w:rPr>
          <w:rFonts w:ascii="Times New Roman" w:hAnsi="Times New Roman" w:cs="Times New Roman"/>
          <w:sz w:val="28"/>
          <w:szCs w:val="28"/>
          <w:lang w:eastAsia="ja-JP"/>
        </w:rPr>
        <w:t xml:space="preserve"> </w:t>
      </w:r>
      <w:r w:rsidR="00D12002">
        <w:rPr>
          <w:rFonts w:ascii="Times New Roman" w:hAnsi="Times New Roman" w:cs="Times New Roman"/>
          <w:sz w:val="28"/>
          <w:szCs w:val="28"/>
          <w:lang w:eastAsia="ja-JP"/>
        </w:rPr>
        <w:t>70.</w:t>
      </w:r>
      <w:r w:rsidRPr="00EE1A87">
        <w:rPr>
          <w:rFonts w:ascii="Times New Roman" w:hAnsi="Times New Roman" w:cs="Times New Roman"/>
          <w:sz w:val="28"/>
          <w:szCs w:val="28"/>
          <w:lang w:eastAsia="ja-JP"/>
        </w:rPr>
        <w:t xml:space="preserve"> </w:t>
      </w:r>
      <w:r w:rsidR="00D12002">
        <w:rPr>
          <w:rFonts w:ascii="Times New Roman" w:hAnsi="Times New Roman" w:cs="Times New Roman"/>
          <w:sz w:val="28"/>
          <w:szCs w:val="28"/>
          <w:lang w:eastAsia="ja-JP"/>
        </w:rPr>
        <w:t>Таблица «</w:t>
      </w:r>
      <w:r>
        <w:rPr>
          <w:rFonts w:ascii="Times New Roman" w:hAnsi="Times New Roman" w:cs="Times New Roman"/>
          <w:sz w:val="28"/>
          <w:szCs w:val="28"/>
          <w:lang w:eastAsia="ja-JP"/>
        </w:rPr>
        <w:t>Материал</w:t>
      </w:r>
      <w:r w:rsidR="00D12002">
        <w:rPr>
          <w:rFonts w:ascii="Times New Roman" w:hAnsi="Times New Roman" w:cs="Times New Roman"/>
          <w:sz w:val="28"/>
          <w:szCs w:val="28"/>
          <w:lang w:eastAsia="ja-JP"/>
        </w:rPr>
        <w:t xml:space="preserve">» в </w:t>
      </w:r>
      <w:r w:rsidR="00D12002">
        <w:rPr>
          <w:rFonts w:ascii="Times New Roman" w:hAnsi="Times New Roman" w:cs="Times New Roman"/>
          <w:sz w:val="28"/>
          <w:szCs w:val="28"/>
          <w:lang w:val="en-US" w:eastAsia="ja-JP"/>
        </w:rPr>
        <w:t>SQL</w:t>
      </w:r>
    </w:p>
    <w:p w14:paraId="6F255685" w14:textId="032C3C75" w:rsidR="004362BD" w:rsidRDefault="004362BD" w:rsidP="00D12002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  <w:shd w:val="clear" w:color="auto" w:fill="FFFFFF"/>
          <w:lang w:eastAsia="ja-JP"/>
        </w:rPr>
      </w:pPr>
      <w:r w:rsidRPr="009444B7">
        <w:rPr>
          <w:rFonts w:ascii="Times New Roman" w:hAnsi="Times New Roman" w:cs="Times New Roman"/>
          <w:b/>
          <w:noProof/>
          <w:sz w:val="28"/>
          <w:szCs w:val="28"/>
          <w:shd w:val="clear" w:color="auto" w:fill="FFFFFF"/>
          <w:lang w:eastAsia="ja-JP"/>
        </w:rPr>
        <w:drawing>
          <wp:inline distT="0" distB="0" distL="0" distR="0" wp14:anchorId="531803EF" wp14:editId="0F5FE8D9">
            <wp:extent cx="2808625" cy="3240000"/>
            <wp:effectExtent l="0" t="0" r="0" b="0"/>
            <wp:docPr id="93" name="Рисунок 9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0"/>
                    <a:stretch>
                      <a:fillRect/>
                    </a:stretch>
                  </pic:blipFill>
                  <pic:spPr>
                    <a:xfrm>
                      <a:off x="0" y="0"/>
                      <a:ext cx="2808625" cy="324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BEDEEBF" w14:textId="6E4B9BA6" w:rsidR="009B348A" w:rsidRPr="009B348A" w:rsidRDefault="009B348A" w:rsidP="00D12002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eastAsia="ja-JP"/>
        </w:rPr>
      </w:pPr>
      <w:r>
        <w:rPr>
          <w:rFonts w:ascii="Times New Roman" w:hAnsi="Times New Roman" w:cs="Times New Roman"/>
          <w:sz w:val="28"/>
          <w:szCs w:val="28"/>
          <w:lang w:eastAsia="ja-JP"/>
        </w:rPr>
        <w:t>Рис</w:t>
      </w:r>
      <w:r w:rsidR="00D12002" w:rsidRPr="00D12002">
        <w:rPr>
          <w:rFonts w:ascii="Times New Roman" w:hAnsi="Times New Roman" w:cs="Times New Roman"/>
          <w:sz w:val="28"/>
          <w:szCs w:val="28"/>
          <w:lang w:eastAsia="ja-JP"/>
        </w:rPr>
        <w:t>.</w:t>
      </w:r>
      <w:r>
        <w:rPr>
          <w:rFonts w:ascii="Times New Roman" w:hAnsi="Times New Roman" w:cs="Times New Roman"/>
          <w:sz w:val="28"/>
          <w:szCs w:val="28"/>
          <w:lang w:eastAsia="ja-JP"/>
        </w:rPr>
        <w:t xml:space="preserve"> </w:t>
      </w:r>
      <w:r w:rsidR="00D12002" w:rsidRPr="00D12002">
        <w:rPr>
          <w:rFonts w:ascii="Times New Roman" w:hAnsi="Times New Roman" w:cs="Times New Roman"/>
          <w:sz w:val="28"/>
          <w:szCs w:val="28"/>
          <w:lang w:eastAsia="ja-JP"/>
        </w:rPr>
        <w:t>71.</w:t>
      </w:r>
      <w:r w:rsidRPr="00EE1A87">
        <w:rPr>
          <w:rFonts w:ascii="Times New Roman" w:hAnsi="Times New Roman" w:cs="Times New Roman"/>
          <w:sz w:val="28"/>
          <w:szCs w:val="28"/>
          <w:lang w:eastAsia="ja-JP"/>
        </w:rPr>
        <w:t xml:space="preserve"> </w:t>
      </w:r>
      <w:r w:rsidR="00D12002">
        <w:rPr>
          <w:rFonts w:ascii="Times New Roman" w:hAnsi="Times New Roman" w:cs="Times New Roman"/>
          <w:sz w:val="28"/>
          <w:szCs w:val="28"/>
          <w:lang w:eastAsia="ja-JP"/>
        </w:rPr>
        <w:t xml:space="preserve">Таблица «Фурнитура» в </w:t>
      </w:r>
      <w:r w:rsidR="00D12002">
        <w:rPr>
          <w:rFonts w:ascii="Times New Roman" w:hAnsi="Times New Roman" w:cs="Times New Roman"/>
          <w:sz w:val="28"/>
          <w:szCs w:val="28"/>
          <w:lang w:val="en-US" w:eastAsia="ja-JP"/>
        </w:rPr>
        <w:t>SQL</w:t>
      </w:r>
    </w:p>
    <w:p w14:paraId="6A01E0DA" w14:textId="33618FE6" w:rsidR="004362BD" w:rsidRDefault="004362BD" w:rsidP="001303DB">
      <w:pPr>
        <w:ind w:left="45"/>
        <w:jc w:val="center"/>
        <w:rPr>
          <w:rFonts w:ascii="Times New Roman" w:hAnsi="Times New Roman" w:cs="Times New Roman"/>
          <w:b/>
          <w:sz w:val="28"/>
          <w:szCs w:val="28"/>
          <w:shd w:val="clear" w:color="auto" w:fill="FFFFFF"/>
          <w:lang w:eastAsia="ja-JP"/>
        </w:rPr>
      </w:pPr>
      <w:r w:rsidRPr="009444B7">
        <w:rPr>
          <w:rFonts w:ascii="Times New Roman" w:hAnsi="Times New Roman" w:cs="Times New Roman"/>
          <w:b/>
          <w:noProof/>
          <w:sz w:val="28"/>
          <w:szCs w:val="28"/>
          <w:shd w:val="clear" w:color="auto" w:fill="FFFFFF"/>
          <w:lang w:eastAsia="ja-JP"/>
        </w:rPr>
        <w:lastRenderedPageBreak/>
        <w:drawing>
          <wp:inline distT="0" distB="0" distL="0" distR="0" wp14:anchorId="40DA4A8A" wp14:editId="6D7490CA">
            <wp:extent cx="1872000" cy="3240000"/>
            <wp:effectExtent l="0" t="0" r="0" b="0"/>
            <wp:docPr id="94" name="Рисунок 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1"/>
                    <a:stretch>
                      <a:fillRect/>
                    </a:stretch>
                  </pic:blipFill>
                  <pic:spPr>
                    <a:xfrm>
                      <a:off x="0" y="0"/>
                      <a:ext cx="1872000" cy="324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5702006" w14:textId="24BF9E27" w:rsidR="009B348A" w:rsidRPr="009B348A" w:rsidRDefault="009B348A" w:rsidP="001303DB">
      <w:pPr>
        <w:ind w:left="45"/>
        <w:jc w:val="center"/>
        <w:rPr>
          <w:rFonts w:ascii="Times New Roman" w:hAnsi="Times New Roman" w:cs="Times New Roman"/>
          <w:sz w:val="28"/>
          <w:szCs w:val="28"/>
          <w:lang w:eastAsia="ja-JP"/>
        </w:rPr>
      </w:pPr>
      <w:r>
        <w:rPr>
          <w:rFonts w:ascii="Times New Roman" w:hAnsi="Times New Roman" w:cs="Times New Roman"/>
          <w:sz w:val="28"/>
          <w:szCs w:val="28"/>
          <w:lang w:eastAsia="ja-JP"/>
        </w:rPr>
        <w:t>Рис</w:t>
      </w:r>
      <w:r w:rsidR="00D353D3">
        <w:rPr>
          <w:rFonts w:ascii="Times New Roman" w:hAnsi="Times New Roman" w:cs="Times New Roman"/>
          <w:sz w:val="28"/>
          <w:szCs w:val="28"/>
          <w:lang w:eastAsia="ja-JP"/>
        </w:rPr>
        <w:t>.</w:t>
      </w:r>
      <w:r>
        <w:rPr>
          <w:rFonts w:ascii="Times New Roman" w:hAnsi="Times New Roman" w:cs="Times New Roman"/>
          <w:sz w:val="28"/>
          <w:szCs w:val="28"/>
          <w:lang w:eastAsia="ja-JP"/>
        </w:rPr>
        <w:t xml:space="preserve"> </w:t>
      </w:r>
      <w:r w:rsidR="00D353D3">
        <w:rPr>
          <w:rFonts w:ascii="Times New Roman" w:hAnsi="Times New Roman" w:cs="Times New Roman"/>
          <w:sz w:val="28"/>
          <w:szCs w:val="28"/>
          <w:lang w:eastAsia="ja-JP"/>
        </w:rPr>
        <w:t>72.</w:t>
      </w:r>
      <w:r w:rsidRPr="00EE1A87">
        <w:rPr>
          <w:rFonts w:ascii="Times New Roman" w:hAnsi="Times New Roman" w:cs="Times New Roman"/>
          <w:sz w:val="28"/>
          <w:szCs w:val="28"/>
          <w:lang w:eastAsia="ja-JP"/>
        </w:rPr>
        <w:t xml:space="preserve"> </w:t>
      </w:r>
      <w:r w:rsidR="00D353D3">
        <w:rPr>
          <w:rFonts w:ascii="Times New Roman" w:hAnsi="Times New Roman" w:cs="Times New Roman"/>
          <w:sz w:val="28"/>
          <w:szCs w:val="28"/>
          <w:lang w:eastAsia="ja-JP"/>
        </w:rPr>
        <w:t xml:space="preserve">Таблица «Пользователь» в </w:t>
      </w:r>
      <w:r w:rsidR="00D353D3">
        <w:rPr>
          <w:rFonts w:ascii="Times New Roman" w:hAnsi="Times New Roman" w:cs="Times New Roman"/>
          <w:sz w:val="28"/>
          <w:szCs w:val="28"/>
          <w:lang w:val="en-US" w:eastAsia="ja-JP"/>
        </w:rPr>
        <w:t>SQL</w:t>
      </w:r>
    </w:p>
    <w:p w14:paraId="577CDD2D" w14:textId="2E623E69" w:rsidR="00F2584C" w:rsidRPr="009B348A" w:rsidRDefault="004C131B" w:rsidP="001303DB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  <w:lang w:eastAsia="ja-JP"/>
        </w:rPr>
      </w:pPr>
      <w:r w:rsidRPr="009B348A">
        <w:rPr>
          <w:rFonts w:ascii="Times New Roman" w:hAnsi="Times New Roman" w:cs="Times New Roman"/>
          <w:sz w:val="28"/>
          <w:szCs w:val="28"/>
          <w:lang w:eastAsia="ja-JP"/>
        </w:rPr>
        <w:t xml:space="preserve">Созданная схема </w:t>
      </w:r>
      <w:r w:rsidR="006D282F">
        <w:rPr>
          <w:rFonts w:ascii="Times New Roman" w:hAnsi="Times New Roman" w:cs="Times New Roman"/>
          <w:sz w:val="28"/>
          <w:szCs w:val="28"/>
          <w:lang w:eastAsia="ja-JP"/>
        </w:rPr>
        <w:t>базы данных</w:t>
      </w:r>
      <w:r w:rsidRPr="009B348A">
        <w:rPr>
          <w:rFonts w:ascii="Times New Roman" w:hAnsi="Times New Roman" w:cs="Times New Roman"/>
          <w:sz w:val="28"/>
          <w:szCs w:val="28"/>
          <w:lang w:eastAsia="ja-JP"/>
        </w:rPr>
        <w:t xml:space="preserve"> в </w:t>
      </w:r>
      <w:r w:rsidRPr="009B348A">
        <w:rPr>
          <w:rFonts w:ascii="Times New Roman" w:hAnsi="Times New Roman" w:cs="Times New Roman"/>
          <w:sz w:val="28"/>
          <w:szCs w:val="28"/>
          <w:lang w:val="en-US" w:eastAsia="ja-JP"/>
        </w:rPr>
        <w:t>SQL</w:t>
      </w:r>
    </w:p>
    <w:p w14:paraId="2E3E3FCE" w14:textId="3EE8E599" w:rsidR="004C131B" w:rsidRDefault="004C131B" w:rsidP="006D282F">
      <w:pPr>
        <w:spacing w:after="0" w:line="360" w:lineRule="auto"/>
        <w:jc w:val="center"/>
        <w:rPr>
          <w:rFonts w:ascii="Times New Roman" w:hAnsi="Times New Roman" w:cs="Times New Roman"/>
          <w:lang w:eastAsia="ja-JP"/>
        </w:rPr>
      </w:pPr>
      <w:r w:rsidRPr="009444B7">
        <w:rPr>
          <w:rFonts w:ascii="Times New Roman" w:hAnsi="Times New Roman" w:cs="Times New Roman"/>
          <w:noProof/>
          <w:lang w:eastAsia="ja-JP"/>
        </w:rPr>
        <w:drawing>
          <wp:inline distT="0" distB="0" distL="0" distR="0" wp14:anchorId="07BCFAF9" wp14:editId="2BE38BEC">
            <wp:extent cx="4793458" cy="3240000"/>
            <wp:effectExtent l="0" t="0" r="7620" b="0"/>
            <wp:docPr id="96" name="Рисунок 9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2"/>
                    <a:stretch>
                      <a:fillRect/>
                    </a:stretch>
                  </pic:blipFill>
                  <pic:spPr>
                    <a:xfrm>
                      <a:off x="0" y="0"/>
                      <a:ext cx="4793458" cy="324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1E98C0C" w14:textId="548912B2" w:rsidR="009B348A" w:rsidRPr="008B53D0" w:rsidRDefault="009B348A" w:rsidP="006D282F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eastAsia="ja-JP"/>
        </w:rPr>
      </w:pPr>
      <w:r>
        <w:rPr>
          <w:rFonts w:ascii="Times New Roman" w:hAnsi="Times New Roman" w:cs="Times New Roman"/>
          <w:sz w:val="28"/>
          <w:szCs w:val="28"/>
          <w:lang w:eastAsia="ja-JP"/>
        </w:rPr>
        <w:t>Рис</w:t>
      </w:r>
      <w:r w:rsidR="006D282F">
        <w:rPr>
          <w:rFonts w:ascii="Times New Roman" w:hAnsi="Times New Roman" w:cs="Times New Roman"/>
          <w:sz w:val="28"/>
          <w:szCs w:val="28"/>
          <w:lang w:eastAsia="ja-JP"/>
        </w:rPr>
        <w:t>.</w:t>
      </w:r>
      <w:r>
        <w:rPr>
          <w:rFonts w:ascii="Times New Roman" w:hAnsi="Times New Roman" w:cs="Times New Roman"/>
          <w:sz w:val="28"/>
          <w:szCs w:val="28"/>
          <w:lang w:eastAsia="ja-JP"/>
        </w:rPr>
        <w:t xml:space="preserve"> </w:t>
      </w:r>
      <w:r w:rsidR="006D282F">
        <w:rPr>
          <w:rFonts w:ascii="Times New Roman" w:hAnsi="Times New Roman" w:cs="Times New Roman"/>
          <w:sz w:val="28"/>
          <w:szCs w:val="28"/>
          <w:lang w:eastAsia="ja-JP"/>
        </w:rPr>
        <w:t>73.</w:t>
      </w:r>
      <w:r w:rsidRPr="00EE1A87">
        <w:rPr>
          <w:rFonts w:ascii="Times New Roman" w:hAnsi="Times New Roman" w:cs="Times New Roman"/>
          <w:sz w:val="28"/>
          <w:szCs w:val="28"/>
          <w:lang w:eastAsia="ja-JP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eastAsia="ja-JP"/>
        </w:rPr>
        <w:t xml:space="preserve">Схема </w:t>
      </w:r>
      <w:r w:rsidR="006D282F">
        <w:rPr>
          <w:rFonts w:ascii="Times New Roman" w:hAnsi="Times New Roman" w:cs="Times New Roman"/>
          <w:sz w:val="28"/>
          <w:szCs w:val="28"/>
          <w:lang w:eastAsia="ja-JP"/>
        </w:rPr>
        <w:t>базы данных</w:t>
      </w:r>
      <w:r>
        <w:rPr>
          <w:rFonts w:ascii="Times New Roman" w:hAnsi="Times New Roman" w:cs="Times New Roman"/>
          <w:sz w:val="28"/>
          <w:szCs w:val="28"/>
          <w:lang w:eastAsia="ja-JP"/>
        </w:rPr>
        <w:t xml:space="preserve"> в </w:t>
      </w:r>
      <w:r>
        <w:rPr>
          <w:rFonts w:ascii="Times New Roman" w:hAnsi="Times New Roman" w:cs="Times New Roman"/>
          <w:sz w:val="28"/>
          <w:szCs w:val="28"/>
          <w:lang w:val="en-US" w:eastAsia="ja-JP"/>
        </w:rPr>
        <w:t>SQL</w:t>
      </w:r>
    </w:p>
    <w:p w14:paraId="5A0D8B1E" w14:textId="36EB36B2" w:rsidR="008B53D0" w:rsidRPr="001829B0" w:rsidRDefault="008B53D0" w:rsidP="001829B0">
      <w:pPr>
        <w:pStyle w:val="2"/>
        <w:numPr>
          <w:ilvl w:val="1"/>
          <w:numId w:val="27"/>
        </w:numPr>
        <w:spacing w:before="0" w:line="360" w:lineRule="auto"/>
        <w:ind w:left="0" w:firstLine="709"/>
        <w:rPr>
          <w:b w:val="0"/>
          <w:bCs w:val="0"/>
          <w:lang w:eastAsia="ja-JP"/>
        </w:rPr>
      </w:pPr>
      <w:bookmarkStart w:id="58" w:name="_Toc96181135"/>
      <w:r w:rsidRPr="001829B0">
        <w:rPr>
          <w:rStyle w:val="20"/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Создание приложения</w:t>
      </w:r>
      <w:bookmarkEnd w:id="58"/>
    </w:p>
    <w:p w14:paraId="4A5D69D4" w14:textId="77777777" w:rsidR="00655E38" w:rsidRDefault="00655E38" w:rsidP="001303D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eastAsia="ja-JP"/>
        </w:rPr>
      </w:pPr>
      <w:r>
        <w:rPr>
          <w:rFonts w:ascii="Times New Roman" w:hAnsi="Times New Roman" w:cs="Times New Roman"/>
          <w:sz w:val="28"/>
          <w:szCs w:val="28"/>
          <w:lang w:eastAsia="ja-JP"/>
        </w:rPr>
        <w:t>Для</w:t>
      </w:r>
      <w:r w:rsidRPr="00655E38">
        <w:rPr>
          <w:rFonts w:ascii="Times New Roman" w:hAnsi="Times New Roman" w:cs="Times New Roman"/>
          <w:sz w:val="28"/>
          <w:szCs w:val="28"/>
          <w:lang w:eastAsia="ja-JP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eastAsia="ja-JP"/>
        </w:rPr>
        <w:t>создания проекта нужно</w:t>
      </w:r>
      <w:r>
        <w:rPr>
          <w:rFonts w:ascii="Times New Roman" w:hAnsi="Times New Roman" w:cs="Times New Roman"/>
          <w:sz w:val="28"/>
          <w:szCs w:val="28"/>
          <w:lang w:val="en-US" w:eastAsia="ja-JP"/>
        </w:rPr>
        <w:t>:</w:t>
      </w:r>
    </w:p>
    <w:p w14:paraId="50AD4210" w14:textId="73CC096C" w:rsidR="00655E38" w:rsidRPr="00655E38" w:rsidRDefault="00655E38" w:rsidP="001303DB">
      <w:pPr>
        <w:pStyle w:val="a9"/>
        <w:numPr>
          <w:ilvl w:val="0"/>
          <w:numId w:val="10"/>
        </w:numPr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  <w:lang w:eastAsia="ja-JP"/>
        </w:rPr>
      </w:pPr>
      <w:r>
        <w:rPr>
          <w:rFonts w:ascii="Times New Roman" w:hAnsi="Times New Roman" w:cs="Times New Roman"/>
          <w:sz w:val="28"/>
          <w:szCs w:val="28"/>
          <w:lang w:eastAsia="ja-JP"/>
        </w:rPr>
        <w:t>З</w:t>
      </w:r>
      <w:r w:rsidRPr="00655E38">
        <w:rPr>
          <w:rFonts w:ascii="Times New Roman" w:hAnsi="Times New Roman" w:cs="Times New Roman"/>
          <w:sz w:val="28"/>
          <w:szCs w:val="28"/>
          <w:lang w:eastAsia="ja-JP"/>
        </w:rPr>
        <w:t xml:space="preserve">апустить </w:t>
      </w:r>
      <w:r w:rsidRPr="00655E38">
        <w:rPr>
          <w:rFonts w:ascii="Times New Roman" w:hAnsi="Times New Roman" w:cs="Times New Roman"/>
          <w:sz w:val="28"/>
          <w:szCs w:val="28"/>
          <w:lang w:val="en-US" w:eastAsia="ja-JP"/>
        </w:rPr>
        <w:t>Visual</w:t>
      </w:r>
      <w:r w:rsidRPr="00655E38">
        <w:rPr>
          <w:rFonts w:ascii="Times New Roman" w:hAnsi="Times New Roman" w:cs="Times New Roman"/>
          <w:sz w:val="28"/>
          <w:szCs w:val="28"/>
          <w:lang w:eastAsia="ja-JP"/>
        </w:rPr>
        <w:t xml:space="preserve"> </w:t>
      </w:r>
      <w:r w:rsidRPr="00655E38">
        <w:rPr>
          <w:rFonts w:ascii="Times New Roman" w:hAnsi="Times New Roman" w:cs="Times New Roman"/>
          <w:sz w:val="28"/>
          <w:szCs w:val="28"/>
          <w:lang w:val="en-US" w:eastAsia="ja-JP"/>
        </w:rPr>
        <w:t>studio</w:t>
      </w:r>
      <w:r w:rsidR="00E34935">
        <w:rPr>
          <w:rFonts w:ascii="Times New Roman" w:hAnsi="Times New Roman" w:cs="Times New Roman"/>
          <w:sz w:val="28"/>
          <w:szCs w:val="28"/>
          <w:lang w:eastAsia="ja-JP"/>
        </w:rPr>
        <w:t>;</w:t>
      </w:r>
    </w:p>
    <w:p w14:paraId="36A9E66A" w14:textId="5F299478" w:rsidR="00655E38" w:rsidRPr="00655E38" w:rsidRDefault="00655E38" w:rsidP="001303DB">
      <w:pPr>
        <w:pStyle w:val="a9"/>
        <w:numPr>
          <w:ilvl w:val="0"/>
          <w:numId w:val="10"/>
        </w:numPr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  <w:lang w:eastAsia="ja-JP"/>
        </w:rPr>
      </w:pPr>
      <w:r w:rsidRPr="00655E38">
        <w:rPr>
          <w:rFonts w:ascii="Times New Roman" w:hAnsi="Times New Roman" w:cs="Times New Roman"/>
          <w:sz w:val="28"/>
          <w:szCs w:val="28"/>
          <w:lang w:eastAsia="ja-JP"/>
        </w:rPr>
        <w:t xml:space="preserve">Далее выбрать </w:t>
      </w:r>
      <w:r w:rsidR="00462AF8">
        <w:rPr>
          <w:rFonts w:ascii="Times New Roman" w:hAnsi="Times New Roman" w:cs="Times New Roman"/>
          <w:sz w:val="28"/>
          <w:szCs w:val="28"/>
          <w:lang w:eastAsia="ja-JP"/>
        </w:rPr>
        <w:t>«П</w:t>
      </w:r>
      <w:r w:rsidRPr="00655E38">
        <w:rPr>
          <w:rFonts w:ascii="Times New Roman" w:hAnsi="Times New Roman" w:cs="Times New Roman"/>
          <w:sz w:val="28"/>
          <w:szCs w:val="28"/>
          <w:lang w:eastAsia="ja-JP"/>
        </w:rPr>
        <w:t xml:space="preserve">риложение </w:t>
      </w:r>
      <w:r w:rsidR="00E34935">
        <w:rPr>
          <w:rFonts w:ascii="Times New Roman" w:hAnsi="Times New Roman" w:cs="Times New Roman"/>
          <w:sz w:val="28"/>
          <w:szCs w:val="28"/>
          <w:lang w:val="en-US" w:eastAsia="ja-JP"/>
        </w:rPr>
        <w:t>W</w:t>
      </w:r>
      <w:r w:rsidRPr="00655E38">
        <w:rPr>
          <w:rFonts w:ascii="Times New Roman" w:hAnsi="Times New Roman" w:cs="Times New Roman"/>
          <w:sz w:val="28"/>
          <w:szCs w:val="28"/>
          <w:lang w:val="en-US" w:eastAsia="ja-JP"/>
        </w:rPr>
        <w:t>indows</w:t>
      </w:r>
      <w:r w:rsidRPr="00655E38">
        <w:rPr>
          <w:rFonts w:ascii="Times New Roman" w:hAnsi="Times New Roman" w:cs="Times New Roman"/>
          <w:sz w:val="28"/>
          <w:szCs w:val="28"/>
          <w:lang w:eastAsia="ja-JP"/>
        </w:rPr>
        <w:t xml:space="preserve"> </w:t>
      </w:r>
      <w:r w:rsidR="00E34935">
        <w:rPr>
          <w:rFonts w:ascii="Times New Roman" w:hAnsi="Times New Roman" w:cs="Times New Roman"/>
          <w:sz w:val="28"/>
          <w:szCs w:val="28"/>
          <w:lang w:val="en-US" w:eastAsia="ja-JP"/>
        </w:rPr>
        <w:t>F</w:t>
      </w:r>
      <w:r w:rsidRPr="00655E38">
        <w:rPr>
          <w:rFonts w:ascii="Times New Roman" w:hAnsi="Times New Roman" w:cs="Times New Roman"/>
          <w:sz w:val="28"/>
          <w:szCs w:val="28"/>
          <w:lang w:val="en-US" w:eastAsia="ja-JP"/>
        </w:rPr>
        <w:t>orms</w:t>
      </w:r>
      <w:r w:rsidR="00462AF8">
        <w:rPr>
          <w:rFonts w:ascii="Times New Roman" w:hAnsi="Times New Roman" w:cs="Times New Roman"/>
          <w:sz w:val="28"/>
          <w:szCs w:val="28"/>
          <w:lang w:eastAsia="ja-JP"/>
        </w:rPr>
        <w:t>»</w:t>
      </w:r>
      <w:r w:rsidR="00E34935">
        <w:rPr>
          <w:rFonts w:ascii="Times New Roman" w:hAnsi="Times New Roman" w:cs="Times New Roman"/>
          <w:sz w:val="28"/>
          <w:szCs w:val="28"/>
          <w:lang w:eastAsia="ja-JP"/>
        </w:rPr>
        <w:t>;</w:t>
      </w:r>
    </w:p>
    <w:p w14:paraId="59FDC6F7" w14:textId="3CAC0BD5" w:rsidR="00655E38" w:rsidRDefault="00655E38" w:rsidP="00B32746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val="en-US" w:eastAsia="ja-JP"/>
        </w:rPr>
      </w:pPr>
      <w:r>
        <w:rPr>
          <w:noProof/>
          <w:lang w:eastAsia="ja-JP"/>
        </w:rPr>
        <w:lastRenderedPageBreak/>
        <w:drawing>
          <wp:inline distT="0" distB="0" distL="0" distR="0" wp14:anchorId="7309F1CD" wp14:editId="02C0A6E6">
            <wp:extent cx="5940000" cy="1201137"/>
            <wp:effectExtent l="0" t="0" r="3810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8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000" cy="120113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D305BB3" w14:textId="4ADCDD04" w:rsidR="00560ABD" w:rsidRPr="00CE6D2D" w:rsidRDefault="00560ABD" w:rsidP="006563FB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eastAsia="ja-JP"/>
        </w:rPr>
      </w:pPr>
      <w:r>
        <w:rPr>
          <w:rFonts w:ascii="Times New Roman" w:hAnsi="Times New Roman" w:cs="Times New Roman"/>
          <w:sz w:val="28"/>
          <w:szCs w:val="28"/>
          <w:lang w:eastAsia="ja-JP"/>
        </w:rPr>
        <w:t>Рис</w:t>
      </w:r>
      <w:r w:rsidR="00CE6D2D">
        <w:rPr>
          <w:rFonts w:ascii="Times New Roman" w:hAnsi="Times New Roman" w:cs="Times New Roman"/>
          <w:sz w:val="28"/>
          <w:szCs w:val="28"/>
          <w:lang w:eastAsia="ja-JP"/>
        </w:rPr>
        <w:t>.</w:t>
      </w:r>
      <w:r>
        <w:rPr>
          <w:rFonts w:ascii="Times New Roman" w:hAnsi="Times New Roman" w:cs="Times New Roman"/>
          <w:sz w:val="28"/>
          <w:szCs w:val="28"/>
          <w:lang w:eastAsia="ja-JP"/>
        </w:rPr>
        <w:t xml:space="preserve"> </w:t>
      </w:r>
      <w:r w:rsidR="00CE6D2D">
        <w:rPr>
          <w:rFonts w:ascii="Times New Roman" w:hAnsi="Times New Roman" w:cs="Times New Roman"/>
          <w:sz w:val="28"/>
          <w:szCs w:val="28"/>
          <w:lang w:eastAsia="ja-JP"/>
        </w:rPr>
        <w:t>74.</w:t>
      </w:r>
      <w:r>
        <w:rPr>
          <w:rFonts w:ascii="Times New Roman" w:hAnsi="Times New Roman" w:cs="Times New Roman"/>
          <w:sz w:val="28"/>
          <w:szCs w:val="28"/>
          <w:lang w:val="en-US" w:eastAsia="ja-JP"/>
        </w:rPr>
        <w:t xml:space="preserve"> </w:t>
      </w:r>
      <w:r w:rsidR="00CE6D2D">
        <w:rPr>
          <w:rFonts w:ascii="Times New Roman" w:hAnsi="Times New Roman" w:cs="Times New Roman"/>
          <w:sz w:val="28"/>
          <w:szCs w:val="28"/>
          <w:lang w:eastAsia="ja-JP"/>
        </w:rPr>
        <w:t>Выбор типа проекта</w:t>
      </w:r>
    </w:p>
    <w:p w14:paraId="2F4ED1DB" w14:textId="4D466196" w:rsidR="00D35E6D" w:rsidRPr="00D35E6D" w:rsidRDefault="00D35E6D" w:rsidP="001303DB">
      <w:pPr>
        <w:pStyle w:val="a9"/>
        <w:numPr>
          <w:ilvl w:val="0"/>
          <w:numId w:val="10"/>
        </w:numPr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  <w:lang w:eastAsia="ja-JP"/>
        </w:rPr>
      </w:pPr>
      <w:r w:rsidRPr="00D35E6D">
        <w:rPr>
          <w:rFonts w:ascii="Times New Roman" w:hAnsi="Times New Roman" w:cs="Times New Roman"/>
          <w:sz w:val="28"/>
          <w:szCs w:val="28"/>
          <w:lang w:eastAsia="ja-JP"/>
        </w:rPr>
        <w:t>Задать название проекта</w:t>
      </w:r>
      <w:r w:rsidR="00CE6D2D">
        <w:rPr>
          <w:rFonts w:ascii="Times New Roman" w:hAnsi="Times New Roman" w:cs="Times New Roman"/>
          <w:sz w:val="28"/>
          <w:szCs w:val="28"/>
          <w:lang w:eastAsia="ja-JP"/>
        </w:rPr>
        <w:t>;</w:t>
      </w:r>
    </w:p>
    <w:p w14:paraId="5CE16C75" w14:textId="48088E7D" w:rsidR="00D35E6D" w:rsidRDefault="00D35E6D" w:rsidP="006563FB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val="en-US" w:eastAsia="ja-JP"/>
        </w:rPr>
      </w:pPr>
      <w:r>
        <w:rPr>
          <w:noProof/>
          <w:lang w:eastAsia="ja-JP"/>
        </w:rPr>
        <w:drawing>
          <wp:inline distT="0" distB="0" distL="0" distR="0" wp14:anchorId="670110F6" wp14:editId="4869217E">
            <wp:extent cx="5939790" cy="3175635"/>
            <wp:effectExtent l="0" t="0" r="3810" b="5715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8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31756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5EB3267" w14:textId="21178415" w:rsidR="00560ABD" w:rsidRPr="00560ABD" w:rsidRDefault="00560ABD" w:rsidP="006563FB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eastAsia="ja-JP"/>
        </w:rPr>
      </w:pPr>
      <w:r>
        <w:rPr>
          <w:rFonts w:ascii="Times New Roman" w:hAnsi="Times New Roman" w:cs="Times New Roman"/>
          <w:sz w:val="28"/>
          <w:szCs w:val="28"/>
          <w:lang w:eastAsia="ja-JP"/>
        </w:rPr>
        <w:t>Рис</w:t>
      </w:r>
      <w:r w:rsidR="006563FB">
        <w:rPr>
          <w:rFonts w:ascii="Times New Roman" w:hAnsi="Times New Roman" w:cs="Times New Roman"/>
          <w:sz w:val="28"/>
          <w:szCs w:val="28"/>
          <w:lang w:eastAsia="ja-JP"/>
        </w:rPr>
        <w:t>.</w:t>
      </w:r>
      <w:r>
        <w:rPr>
          <w:rFonts w:ascii="Times New Roman" w:hAnsi="Times New Roman" w:cs="Times New Roman"/>
          <w:sz w:val="28"/>
          <w:szCs w:val="28"/>
          <w:lang w:eastAsia="ja-JP"/>
        </w:rPr>
        <w:t xml:space="preserve"> </w:t>
      </w:r>
      <w:r w:rsidR="006563FB">
        <w:rPr>
          <w:rFonts w:ascii="Times New Roman" w:hAnsi="Times New Roman" w:cs="Times New Roman"/>
          <w:sz w:val="28"/>
          <w:szCs w:val="28"/>
          <w:lang w:eastAsia="ja-JP"/>
        </w:rPr>
        <w:t>75.</w:t>
      </w:r>
      <w:r>
        <w:rPr>
          <w:rFonts w:ascii="Times New Roman" w:hAnsi="Times New Roman" w:cs="Times New Roman"/>
          <w:sz w:val="28"/>
          <w:szCs w:val="28"/>
          <w:lang w:val="en-US" w:eastAsia="ja-JP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eastAsia="ja-JP"/>
        </w:rPr>
        <w:t>Имя проекта</w:t>
      </w:r>
    </w:p>
    <w:p w14:paraId="0B4F29D4" w14:textId="4CE290E1" w:rsidR="00D35E6D" w:rsidRPr="00D35E6D" w:rsidRDefault="00D35E6D" w:rsidP="001303DB">
      <w:pPr>
        <w:pStyle w:val="a9"/>
        <w:numPr>
          <w:ilvl w:val="0"/>
          <w:numId w:val="10"/>
        </w:numPr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  <w:lang w:eastAsia="ja-JP"/>
        </w:rPr>
      </w:pPr>
      <w:r w:rsidRPr="00D35E6D">
        <w:rPr>
          <w:rFonts w:ascii="Times New Roman" w:hAnsi="Times New Roman" w:cs="Times New Roman"/>
          <w:sz w:val="28"/>
          <w:szCs w:val="28"/>
          <w:lang w:eastAsia="ja-JP"/>
        </w:rPr>
        <w:t>Платформу оставить неизменной и создать проект</w:t>
      </w:r>
      <w:r w:rsidR="006563FB">
        <w:rPr>
          <w:rFonts w:ascii="Times New Roman" w:hAnsi="Times New Roman" w:cs="Times New Roman"/>
          <w:sz w:val="28"/>
          <w:szCs w:val="28"/>
          <w:lang w:eastAsia="ja-JP"/>
        </w:rPr>
        <w:t>;</w:t>
      </w:r>
    </w:p>
    <w:p w14:paraId="64EEA59B" w14:textId="5A99C8D6" w:rsidR="00D35E6D" w:rsidRDefault="00D35E6D" w:rsidP="006563FB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eastAsia="ja-JP"/>
        </w:rPr>
      </w:pPr>
      <w:r>
        <w:rPr>
          <w:noProof/>
          <w:lang w:eastAsia="ja-JP"/>
        </w:rPr>
        <w:drawing>
          <wp:inline distT="0" distB="0" distL="0" distR="0" wp14:anchorId="0A47FF80" wp14:editId="0436C129">
            <wp:extent cx="5939790" cy="3126740"/>
            <wp:effectExtent l="0" t="0" r="3810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8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31267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D0C66F7" w14:textId="115C8619" w:rsidR="00560ABD" w:rsidRPr="00560ABD" w:rsidRDefault="00560ABD" w:rsidP="006563FB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eastAsia="ja-JP"/>
        </w:rPr>
      </w:pPr>
      <w:r>
        <w:rPr>
          <w:rFonts w:ascii="Times New Roman" w:hAnsi="Times New Roman" w:cs="Times New Roman"/>
          <w:sz w:val="28"/>
          <w:szCs w:val="28"/>
          <w:lang w:eastAsia="ja-JP"/>
        </w:rPr>
        <w:lastRenderedPageBreak/>
        <w:t>Рис</w:t>
      </w:r>
      <w:r w:rsidR="006563FB">
        <w:rPr>
          <w:rFonts w:ascii="Times New Roman" w:hAnsi="Times New Roman" w:cs="Times New Roman"/>
          <w:sz w:val="28"/>
          <w:szCs w:val="28"/>
          <w:lang w:eastAsia="ja-JP"/>
        </w:rPr>
        <w:t>.</w:t>
      </w:r>
      <w:r>
        <w:rPr>
          <w:rFonts w:ascii="Times New Roman" w:hAnsi="Times New Roman" w:cs="Times New Roman"/>
          <w:sz w:val="28"/>
          <w:szCs w:val="28"/>
          <w:lang w:eastAsia="ja-JP"/>
        </w:rPr>
        <w:t xml:space="preserve"> </w:t>
      </w:r>
      <w:r w:rsidR="006563FB">
        <w:rPr>
          <w:rFonts w:ascii="Times New Roman" w:hAnsi="Times New Roman" w:cs="Times New Roman"/>
          <w:sz w:val="28"/>
          <w:szCs w:val="28"/>
          <w:lang w:eastAsia="ja-JP"/>
        </w:rPr>
        <w:t>76.</w:t>
      </w:r>
      <w:r w:rsidRPr="007A11AB">
        <w:rPr>
          <w:rFonts w:ascii="Times New Roman" w:hAnsi="Times New Roman" w:cs="Times New Roman"/>
          <w:sz w:val="28"/>
          <w:szCs w:val="28"/>
          <w:lang w:eastAsia="ja-JP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eastAsia="ja-JP"/>
        </w:rPr>
        <w:t>Платформа</w:t>
      </w:r>
    </w:p>
    <w:p w14:paraId="19152399" w14:textId="5BC0E48E" w:rsidR="008B53D0" w:rsidRPr="00504164" w:rsidRDefault="008B53D0" w:rsidP="00504164">
      <w:pPr>
        <w:pStyle w:val="2"/>
        <w:numPr>
          <w:ilvl w:val="1"/>
          <w:numId w:val="27"/>
        </w:numPr>
        <w:spacing w:before="0" w:line="360" w:lineRule="auto"/>
        <w:ind w:left="0" w:firstLine="709"/>
        <w:jc w:val="both"/>
        <w:rPr>
          <w:b w:val="0"/>
          <w:bCs w:val="0"/>
          <w:lang w:eastAsia="ja-JP"/>
        </w:rPr>
      </w:pPr>
      <w:bookmarkStart w:id="59" w:name="_Toc96181136"/>
      <w:r w:rsidRPr="00504164">
        <w:rPr>
          <w:rStyle w:val="20"/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Разработка формы авторизации</w:t>
      </w:r>
      <w:bookmarkEnd w:id="59"/>
    </w:p>
    <w:p w14:paraId="207AAA71" w14:textId="3521A549" w:rsidR="008B53D0" w:rsidRDefault="008B53D0" w:rsidP="001303D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eastAsia="ja-JP"/>
        </w:rPr>
      </w:pPr>
      <w:r>
        <w:rPr>
          <w:rFonts w:ascii="Times New Roman" w:hAnsi="Times New Roman" w:cs="Times New Roman"/>
          <w:sz w:val="28"/>
          <w:szCs w:val="28"/>
          <w:lang w:eastAsia="ja-JP"/>
        </w:rPr>
        <w:t xml:space="preserve">В </w:t>
      </w:r>
      <w:r w:rsidR="000F2FA4">
        <w:rPr>
          <w:rFonts w:ascii="Times New Roman" w:hAnsi="Times New Roman" w:cs="Times New Roman"/>
          <w:sz w:val="28"/>
          <w:szCs w:val="28"/>
          <w:lang w:eastAsia="ja-JP"/>
        </w:rPr>
        <w:t>базе данных</w:t>
      </w:r>
      <w:r>
        <w:rPr>
          <w:rFonts w:ascii="Times New Roman" w:hAnsi="Times New Roman" w:cs="Times New Roman"/>
          <w:sz w:val="28"/>
          <w:szCs w:val="28"/>
          <w:lang w:eastAsia="ja-JP"/>
        </w:rPr>
        <w:t xml:space="preserve"> «Мебельная фабрика» была создана форма авторизации с разделением на </w:t>
      </w:r>
      <w:r w:rsidR="00E50EB7">
        <w:rPr>
          <w:rFonts w:ascii="Times New Roman" w:hAnsi="Times New Roman" w:cs="Times New Roman"/>
          <w:sz w:val="28"/>
          <w:szCs w:val="28"/>
          <w:lang w:eastAsia="ja-JP"/>
        </w:rPr>
        <w:t>пять</w:t>
      </w:r>
      <w:r>
        <w:rPr>
          <w:rFonts w:ascii="Times New Roman" w:hAnsi="Times New Roman" w:cs="Times New Roman"/>
          <w:sz w:val="28"/>
          <w:szCs w:val="28"/>
          <w:lang w:eastAsia="ja-JP"/>
        </w:rPr>
        <w:t xml:space="preserve"> ролей (заказчик, менеджер, мастер, заместитель директора</w:t>
      </w:r>
      <w:r w:rsidR="00E50EB7">
        <w:rPr>
          <w:rFonts w:ascii="Times New Roman" w:hAnsi="Times New Roman" w:cs="Times New Roman"/>
          <w:sz w:val="28"/>
          <w:szCs w:val="28"/>
          <w:lang w:eastAsia="ja-JP"/>
        </w:rPr>
        <w:t xml:space="preserve"> и </w:t>
      </w:r>
      <w:r>
        <w:rPr>
          <w:rFonts w:ascii="Times New Roman" w:hAnsi="Times New Roman" w:cs="Times New Roman"/>
          <w:sz w:val="28"/>
          <w:szCs w:val="28"/>
          <w:lang w:eastAsia="ja-JP"/>
        </w:rPr>
        <w:t>директор). В зависимости от введенных данных пользователь будет пользоваться различным функционалом.</w:t>
      </w:r>
      <w:r w:rsidR="00653771">
        <w:rPr>
          <w:rFonts w:ascii="Times New Roman" w:hAnsi="Times New Roman" w:cs="Times New Roman"/>
          <w:sz w:val="28"/>
          <w:szCs w:val="28"/>
          <w:lang w:eastAsia="ja-JP"/>
        </w:rPr>
        <w:t xml:space="preserve"> Для просмотра списка ролей можно нажать на кнопку «Список ролей» в правой нижней части формы авторизации.</w:t>
      </w:r>
    </w:p>
    <w:p w14:paraId="4F77DED8" w14:textId="51EBC8F9" w:rsidR="008B53D0" w:rsidRDefault="006E2E7B" w:rsidP="00D702E7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eastAsia="ja-JP"/>
        </w:rPr>
      </w:pPr>
      <w:r>
        <w:rPr>
          <w:noProof/>
        </w:rPr>
        <w:drawing>
          <wp:inline distT="0" distB="0" distL="0" distR="0" wp14:anchorId="5D89DE82" wp14:editId="07B9E165">
            <wp:extent cx="5940000" cy="3492926"/>
            <wp:effectExtent l="0" t="0" r="381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6"/>
                    <a:stretch>
                      <a:fillRect/>
                    </a:stretch>
                  </pic:blipFill>
                  <pic:spPr>
                    <a:xfrm>
                      <a:off x="0" y="0"/>
                      <a:ext cx="5940000" cy="34929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2C00E3" w14:textId="67FA83B8" w:rsidR="008B53D0" w:rsidRDefault="00CD462D" w:rsidP="001303DB">
      <w:pPr>
        <w:ind w:left="45"/>
        <w:jc w:val="center"/>
        <w:rPr>
          <w:rFonts w:ascii="Times New Roman" w:hAnsi="Times New Roman" w:cs="Times New Roman"/>
          <w:sz w:val="28"/>
          <w:szCs w:val="28"/>
          <w:lang w:eastAsia="ja-JP"/>
        </w:rPr>
      </w:pPr>
      <w:r>
        <w:rPr>
          <w:rFonts w:ascii="Times New Roman" w:hAnsi="Times New Roman" w:cs="Times New Roman"/>
          <w:sz w:val="28"/>
          <w:szCs w:val="28"/>
          <w:lang w:eastAsia="ja-JP"/>
        </w:rPr>
        <w:t>Рис</w:t>
      </w:r>
      <w:r w:rsidR="00D702E7">
        <w:rPr>
          <w:rFonts w:ascii="Times New Roman" w:hAnsi="Times New Roman" w:cs="Times New Roman"/>
          <w:sz w:val="28"/>
          <w:szCs w:val="28"/>
          <w:lang w:eastAsia="ja-JP"/>
        </w:rPr>
        <w:t>.</w:t>
      </w:r>
      <w:r>
        <w:rPr>
          <w:rFonts w:ascii="Times New Roman" w:hAnsi="Times New Roman" w:cs="Times New Roman"/>
          <w:sz w:val="28"/>
          <w:szCs w:val="28"/>
          <w:lang w:eastAsia="ja-JP"/>
        </w:rPr>
        <w:t xml:space="preserve"> </w:t>
      </w:r>
      <w:r w:rsidR="00D702E7">
        <w:rPr>
          <w:rFonts w:ascii="Times New Roman" w:hAnsi="Times New Roman" w:cs="Times New Roman"/>
          <w:sz w:val="28"/>
          <w:szCs w:val="28"/>
          <w:lang w:eastAsia="ja-JP"/>
        </w:rPr>
        <w:t>77.</w:t>
      </w:r>
      <w:r w:rsidR="008B53D0">
        <w:rPr>
          <w:rFonts w:ascii="Times New Roman" w:hAnsi="Times New Roman" w:cs="Times New Roman"/>
          <w:sz w:val="28"/>
          <w:szCs w:val="28"/>
          <w:lang w:eastAsia="ja-JP"/>
        </w:rPr>
        <w:t xml:space="preserve"> Авторизация</w:t>
      </w:r>
    </w:p>
    <w:p w14:paraId="2B9F981C" w14:textId="7BCF559E" w:rsidR="00646648" w:rsidRDefault="00646648" w:rsidP="00646648">
      <w:pPr>
        <w:pStyle w:val="2"/>
        <w:numPr>
          <w:ilvl w:val="1"/>
          <w:numId w:val="27"/>
        </w:numPr>
        <w:spacing w:before="0" w:line="36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eastAsia="ja-JP"/>
        </w:rPr>
      </w:pPr>
      <w:bookmarkStart w:id="60" w:name="_Toc96181137"/>
      <w:r w:rsidRPr="00646648">
        <w:rPr>
          <w:rFonts w:ascii="Times New Roman" w:hAnsi="Times New Roman" w:cs="Times New Roman"/>
          <w:color w:val="000000" w:themeColor="text1"/>
          <w:sz w:val="28"/>
          <w:szCs w:val="28"/>
          <w:lang w:eastAsia="ja-JP"/>
        </w:rPr>
        <w:lastRenderedPageBreak/>
        <w:t>Регистрация заказчиков</w:t>
      </w:r>
      <w:bookmarkEnd w:id="60"/>
    </w:p>
    <w:p w14:paraId="5C148A41" w14:textId="0749C1CF" w:rsidR="00646648" w:rsidRDefault="006E2E7B" w:rsidP="00647166">
      <w:pPr>
        <w:spacing w:after="0" w:line="360" w:lineRule="auto"/>
        <w:jc w:val="center"/>
        <w:rPr>
          <w:lang w:val="en-US" w:eastAsia="ja-JP"/>
        </w:rPr>
      </w:pPr>
      <w:r>
        <w:rPr>
          <w:noProof/>
        </w:rPr>
        <w:drawing>
          <wp:inline distT="0" distB="0" distL="0" distR="0" wp14:anchorId="339CD42D" wp14:editId="58728E87">
            <wp:extent cx="5940000" cy="3461586"/>
            <wp:effectExtent l="0" t="0" r="3810" b="5715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7"/>
                    <a:stretch>
                      <a:fillRect/>
                    </a:stretch>
                  </pic:blipFill>
                  <pic:spPr>
                    <a:xfrm>
                      <a:off x="0" y="0"/>
                      <a:ext cx="5940000" cy="34615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308DDCF" w14:textId="7ED9E69B" w:rsidR="00647166" w:rsidRDefault="00647166" w:rsidP="00647166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eastAsia="ja-JP"/>
        </w:rPr>
      </w:pPr>
      <w:r w:rsidRPr="00647166">
        <w:rPr>
          <w:rFonts w:ascii="Times New Roman" w:hAnsi="Times New Roman" w:cs="Times New Roman"/>
          <w:sz w:val="28"/>
          <w:szCs w:val="28"/>
          <w:lang w:eastAsia="ja-JP"/>
        </w:rPr>
        <w:t>Рис. 78.</w:t>
      </w:r>
      <w:r>
        <w:rPr>
          <w:rFonts w:ascii="Times New Roman" w:hAnsi="Times New Roman" w:cs="Times New Roman"/>
          <w:sz w:val="28"/>
          <w:szCs w:val="28"/>
          <w:lang w:eastAsia="ja-JP"/>
        </w:rPr>
        <w:t xml:space="preserve"> Регистрация пользователей</w:t>
      </w:r>
    </w:p>
    <w:p w14:paraId="0870CC56" w14:textId="0D37DEAD" w:rsidR="009D2FAE" w:rsidRPr="009D2FAE" w:rsidRDefault="009D2FAE" w:rsidP="009D2FAE">
      <w:pPr>
        <w:pStyle w:val="2"/>
        <w:numPr>
          <w:ilvl w:val="1"/>
          <w:numId w:val="27"/>
        </w:numPr>
        <w:spacing w:before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eastAsia="ja-JP"/>
        </w:rPr>
      </w:pPr>
      <w:bookmarkStart w:id="61" w:name="_Toc96181138"/>
      <w:r w:rsidRPr="009D2FAE">
        <w:rPr>
          <w:rFonts w:ascii="Times New Roman" w:hAnsi="Times New Roman" w:cs="Times New Roman"/>
          <w:color w:val="000000" w:themeColor="text1"/>
          <w:sz w:val="28"/>
          <w:szCs w:val="28"/>
          <w:lang w:eastAsia="ja-JP"/>
        </w:rPr>
        <w:t>Учет фурнитуры и материалов</w:t>
      </w:r>
      <w:bookmarkEnd w:id="61"/>
    </w:p>
    <w:p w14:paraId="25683360" w14:textId="7A83DADA" w:rsidR="009F16D8" w:rsidRDefault="00B0339A" w:rsidP="00647166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eastAsia="ja-JP"/>
        </w:rPr>
      </w:pPr>
      <w:r>
        <w:rPr>
          <w:noProof/>
        </w:rPr>
        <w:drawing>
          <wp:inline distT="0" distB="0" distL="0" distR="0" wp14:anchorId="2F6FCC77" wp14:editId="5484A7B0">
            <wp:extent cx="5940000" cy="4449607"/>
            <wp:effectExtent l="0" t="0" r="3810" b="8255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8"/>
                    <a:stretch>
                      <a:fillRect/>
                    </a:stretch>
                  </pic:blipFill>
                  <pic:spPr>
                    <a:xfrm>
                      <a:off x="0" y="0"/>
                      <a:ext cx="5940000" cy="44496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A59D638" w14:textId="3B249A15" w:rsidR="009D2FAE" w:rsidRDefault="009D2FAE" w:rsidP="00647166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eastAsia="ja-JP"/>
        </w:rPr>
      </w:pPr>
      <w:r>
        <w:rPr>
          <w:rFonts w:ascii="Times New Roman" w:hAnsi="Times New Roman" w:cs="Times New Roman"/>
          <w:sz w:val="28"/>
          <w:szCs w:val="28"/>
          <w:lang w:eastAsia="ja-JP"/>
        </w:rPr>
        <w:lastRenderedPageBreak/>
        <w:t>Рис. 79. Учет фурнитуры</w:t>
      </w:r>
    </w:p>
    <w:p w14:paraId="47A34E1B" w14:textId="595C7032" w:rsidR="009D2FAE" w:rsidRDefault="00B0339A" w:rsidP="00647166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eastAsia="ja-JP"/>
        </w:rPr>
      </w:pPr>
      <w:r>
        <w:rPr>
          <w:noProof/>
        </w:rPr>
        <w:drawing>
          <wp:inline distT="0" distB="0" distL="0" distR="0" wp14:anchorId="4A492320" wp14:editId="0DBDFD5C">
            <wp:extent cx="5940000" cy="4449607"/>
            <wp:effectExtent l="0" t="0" r="3810" b="8255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9"/>
                    <a:stretch>
                      <a:fillRect/>
                    </a:stretch>
                  </pic:blipFill>
                  <pic:spPr>
                    <a:xfrm>
                      <a:off x="0" y="0"/>
                      <a:ext cx="5940000" cy="44496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8491C05" w14:textId="12B765D3" w:rsidR="0033772D" w:rsidRDefault="009D2FAE" w:rsidP="00647166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eastAsia="ja-JP"/>
        </w:rPr>
      </w:pPr>
      <w:r>
        <w:rPr>
          <w:rFonts w:ascii="Times New Roman" w:hAnsi="Times New Roman" w:cs="Times New Roman"/>
          <w:sz w:val="28"/>
          <w:szCs w:val="28"/>
          <w:lang w:eastAsia="ja-JP"/>
        </w:rPr>
        <w:t>Рис. 80. Учет материалов</w:t>
      </w:r>
    </w:p>
    <w:p w14:paraId="3310486E" w14:textId="04B54ED3" w:rsidR="009D2FAE" w:rsidRPr="00647166" w:rsidRDefault="0033772D" w:rsidP="0033772D">
      <w:pPr>
        <w:rPr>
          <w:rFonts w:ascii="Times New Roman" w:hAnsi="Times New Roman" w:cs="Times New Roman"/>
          <w:sz w:val="28"/>
          <w:szCs w:val="28"/>
          <w:lang w:eastAsia="ja-JP"/>
        </w:rPr>
      </w:pPr>
      <w:r>
        <w:rPr>
          <w:rFonts w:ascii="Times New Roman" w:hAnsi="Times New Roman" w:cs="Times New Roman"/>
          <w:sz w:val="28"/>
          <w:szCs w:val="28"/>
          <w:lang w:eastAsia="ja-JP"/>
        </w:rPr>
        <w:br w:type="page"/>
      </w:r>
    </w:p>
    <w:p w14:paraId="134CEDF9" w14:textId="71F7F98E" w:rsidR="00647166" w:rsidRDefault="0033772D" w:rsidP="0033772D">
      <w:pPr>
        <w:pStyle w:val="1"/>
        <w:spacing w:before="0" w:beforeAutospacing="0" w:after="0" w:afterAutospacing="0" w:line="360" w:lineRule="auto"/>
        <w:jc w:val="center"/>
        <w:rPr>
          <w:caps/>
          <w:sz w:val="32"/>
          <w:szCs w:val="32"/>
        </w:rPr>
      </w:pPr>
      <w:bookmarkStart w:id="62" w:name="_Toc96181139"/>
      <w:r w:rsidRPr="0033772D">
        <w:rPr>
          <w:caps/>
          <w:sz w:val="32"/>
          <w:szCs w:val="32"/>
        </w:rPr>
        <w:lastRenderedPageBreak/>
        <w:t>Глава 6. Разработка документации</w:t>
      </w:r>
      <w:bookmarkEnd w:id="62"/>
    </w:p>
    <w:p w14:paraId="447CC01B" w14:textId="286145D1" w:rsidR="004A7DEC" w:rsidRDefault="00384734" w:rsidP="004A7DEC">
      <w:pPr>
        <w:pStyle w:val="2"/>
        <w:numPr>
          <w:ilvl w:val="1"/>
          <w:numId w:val="28"/>
        </w:numPr>
        <w:spacing w:before="0" w:line="36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</w:pPr>
      <w:bookmarkStart w:id="63" w:name="_Toc96181140"/>
      <w:r w:rsidRPr="00384734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 xml:space="preserve">Разработка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>руководства пользователя</w:t>
      </w:r>
      <w:bookmarkEnd w:id="63"/>
    </w:p>
    <w:p w14:paraId="3ED927C6" w14:textId="77777777" w:rsidR="003705F6" w:rsidRPr="003705F6" w:rsidRDefault="003705F6" w:rsidP="00636734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3705F6">
        <w:rPr>
          <w:rFonts w:ascii="Times New Roman" w:hAnsi="Times New Roman" w:cs="Times New Roman"/>
          <w:b/>
          <w:bCs/>
          <w:sz w:val="28"/>
          <w:szCs w:val="28"/>
        </w:rPr>
        <w:t>Структура</w:t>
      </w:r>
    </w:p>
    <w:p w14:paraId="2BD7B45E" w14:textId="4196457F" w:rsidR="003705F6" w:rsidRDefault="003705F6" w:rsidP="00636734">
      <w:pPr>
        <w:pStyle w:val="aa"/>
        <w:spacing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се пользовательские интерфейсы должны иметь заголовок и названием (кроме простых диалогов). Убедитесь, что во всех элементах системы пра</w:t>
      </w:r>
      <w:r>
        <w:rPr>
          <w:rFonts w:ascii="Times New Roman" w:hAnsi="Times New Roman" w:cs="Times New Roman"/>
          <w:sz w:val="28"/>
          <w:szCs w:val="28"/>
        </w:rPr>
        <w:softHyphen/>
        <w:t>вильно используются выравнивание и пробелы. Также следите за правильной логической группировкой элементов, чтобы систему было легко использовать. Ко всем интерфейсам, которые вы разрабатываете для этой системы, должны применяться одинаковые конст</w:t>
      </w:r>
      <w:r>
        <w:rPr>
          <w:rFonts w:ascii="Times New Roman" w:hAnsi="Times New Roman" w:cs="Times New Roman"/>
          <w:sz w:val="28"/>
          <w:szCs w:val="28"/>
        </w:rPr>
        <w:softHyphen/>
        <w:t>руктивные решения. Интерфейсами считаются все точки, в которых пользователь взаимо</w:t>
      </w:r>
      <w:r>
        <w:rPr>
          <w:rFonts w:ascii="Times New Roman" w:hAnsi="Times New Roman" w:cs="Times New Roman"/>
          <w:sz w:val="28"/>
          <w:szCs w:val="28"/>
        </w:rPr>
        <w:softHyphen/>
        <w:t>действует с системой, включая формы, отчеты, письма и т. д.</w:t>
      </w:r>
    </w:p>
    <w:p w14:paraId="0D2F4109" w14:textId="77777777" w:rsidR="003705F6" w:rsidRPr="003705F6" w:rsidRDefault="003705F6" w:rsidP="00636734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 w:rsidRPr="003705F6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Руководство по графике</w:t>
      </w:r>
    </w:p>
    <w:p w14:paraId="68DEA34D" w14:textId="77777777" w:rsidR="003705F6" w:rsidRDefault="003705F6" w:rsidP="00636734">
      <w:pPr>
        <w:spacing w:after="0" w:line="360" w:lineRule="auto"/>
        <w:ind w:firstLine="709"/>
        <w:jc w:val="both"/>
      </w:pPr>
      <w:r w:rsidRPr="003705F6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Шрифт:</w:t>
      </w:r>
    </w:p>
    <w:p w14:paraId="402BA12E" w14:textId="77777777" w:rsidR="003705F6" w:rsidRDefault="003705F6" w:rsidP="00636734">
      <w:pPr>
        <w:pStyle w:val="aa"/>
        <w:tabs>
          <w:tab w:val="left" w:pos="4501"/>
          <w:tab w:val="left" w:pos="7319"/>
        </w:tabs>
        <w:spacing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Calibri</w:t>
      </w:r>
    </w:p>
    <w:p w14:paraId="64D3443D" w14:textId="77777777" w:rsidR="003705F6" w:rsidRDefault="003705F6" w:rsidP="00636734">
      <w:pPr>
        <w:pStyle w:val="aa"/>
        <w:tabs>
          <w:tab w:val="left" w:pos="4501"/>
          <w:tab w:val="left" w:pos="7319"/>
        </w:tabs>
        <w:spacing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опустимые варианты: нормальный, курсив, полужирный. </w:t>
      </w:r>
    </w:p>
    <w:p w14:paraId="17EDD2E5" w14:textId="77777777" w:rsidR="003705F6" w:rsidRDefault="003705F6" w:rsidP="00636734">
      <w:pPr>
        <w:pStyle w:val="aa"/>
        <w:tabs>
          <w:tab w:val="left" w:pos="4501"/>
          <w:tab w:val="left" w:pos="7319"/>
        </w:tabs>
        <w:spacing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азмер: 12–20.</w:t>
      </w:r>
    </w:p>
    <w:p w14:paraId="19C062E7" w14:textId="77777777" w:rsidR="003705F6" w:rsidRDefault="003705F6" w:rsidP="00636734">
      <w:pPr>
        <w:pStyle w:val="aa"/>
        <w:spacing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заголовках и выделениях в тексте используйте основные цвета.</w:t>
      </w:r>
    </w:p>
    <w:p w14:paraId="049EE4E1" w14:textId="77777777" w:rsidR="003705F6" w:rsidRDefault="003705F6" w:rsidP="00636734">
      <w:pPr>
        <w:pStyle w:val="aa"/>
        <w:spacing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Если фон одного из темных основных цветов, используйте белый шрифт.</w:t>
      </w:r>
    </w:p>
    <w:p w14:paraId="5EBF3E9D" w14:textId="0C56B587" w:rsidR="003705F6" w:rsidRPr="003705F6" w:rsidRDefault="003705F6" w:rsidP="003705F6">
      <w:pPr>
        <w:spacing w:after="0"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3705F6">
        <w:rPr>
          <w:rFonts w:ascii="Times New Roman" w:hAnsi="Times New Roman" w:cs="Times New Roman"/>
          <w:b/>
          <w:bCs/>
          <w:sz w:val="28"/>
          <w:szCs w:val="28"/>
        </w:rPr>
        <w:t>Цвета:</w:t>
      </w:r>
      <w:r w:rsidRPr="00636734">
        <w:rPr>
          <w:rFonts w:ascii="Times New Roman" w:hAnsi="Times New Roman" w:cs="Times New Roman"/>
          <w:b/>
          <w:bCs/>
          <w:noProof/>
          <w:color w:val="CF0015"/>
          <w:sz w:val="28"/>
          <w:szCs w:val="28"/>
        </w:rPr>
        <mc:AlternateContent>
          <mc:Choice Requires="wpg">
            <w:drawing>
              <wp:anchor distT="0" distB="0" distL="114300" distR="114300" simplePos="0" relativeHeight="251654144" behindDoc="0" locked="0" layoutInCell="1" allowOverlap="1" wp14:anchorId="3F4B9216" wp14:editId="08DDB56E">
                <wp:simplePos x="0" y="0"/>
                <wp:positionH relativeFrom="page">
                  <wp:posOffset>4505325</wp:posOffset>
                </wp:positionH>
                <wp:positionV relativeFrom="paragraph">
                  <wp:posOffset>248285</wp:posOffset>
                </wp:positionV>
                <wp:extent cx="1080135" cy="252095"/>
                <wp:effectExtent l="0" t="0" r="24765" b="14605"/>
                <wp:wrapNone/>
                <wp:docPr id="43" name="Группа 43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 bwMode="auto">
                        <a:xfrm>
                          <a:off x="0" y="0"/>
                          <a:ext cx="1080135" cy="252095"/>
                          <a:chOff x="20" y="20"/>
                          <a:chExt cx="1305" cy="420"/>
                        </a:xfrm>
                        <a:solidFill>
                          <a:srgbClr val="CF0015"/>
                        </a:solidFill>
                      </wpg:grpSpPr>
                      <wpg:grpSp>
                        <wpg:cNvPr id="216" name="24081"/>
                        <wpg:cNvGrpSpPr>
                          <a:grpSpLocks/>
                        </wpg:cNvGrpSpPr>
                        <wpg:grpSpPr bwMode="auto">
                          <a:xfrm>
                            <a:off x="20" y="20"/>
                            <a:ext cx="1305" cy="420"/>
                            <a:chOff x="20" y="20"/>
                            <a:chExt cx="1305" cy="420"/>
                          </a:xfrm>
                          <a:grpFill/>
                        </wpg:grpSpPr>
                        <wps:wsp>
                          <wps:cNvPr id="219" name="24200"/>
                          <wps:cNvSpPr>
                            <a:spLocks/>
                          </wps:cNvSpPr>
                          <wps:spPr bwMode="auto">
                            <a:xfrm>
                              <a:off x="20" y="20"/>
                              <a:ext cx="1305" cy="420"/>
                            </a:xfrm>
                            <a:custGeom>
                              <a:avLst/>
                              <a:gdLst>
                                <a:gd name="T0" fmla="+- 0 8384 7149"/>
                                <a:gd name="T1" fmla="*/ T0 w 1305"/>
                                <a:gd name="T2" fmla="+- 0 356 356"/>
                                <a:gd name="T3" fmla="*/ 356 h 420"/>
                                <a:gd name="T4" fmla="+- 0 7219 7149"/>
                                <a:gd name="T5" fmla="*/ T4 w 1305"/>
                                <a:gd name="T6" fmla="+- 0 356 356"/>
                                <a:gd name="T7" fmla="*/ 356 h 420"/>
                                <a:gd name="T8" fmla="+- 0 7192 7149"/>
                                <a:gd name="T9" fmla="*/ T8 w 1305"/>
                                <a:gd name="T10" fmla="+- 0 361 356"/>
                                <a:gd name="T11" fmla="*/ 361 h 420"/>
                                <a:gd name="T12" fmla="+- 0 7170 7149"/>
                                <a:gd name="T13" fmla="*/ T12 w 1305"/>
                                <a:gd name="T14" fmla="+- 0 376 356"/>
                                <a:gd name="T15" fmla="*/ 376 h 420"/>
                                <a:gd name="T16" fmla="+- 0 7155 7149"/>
                                <a:gd name="T17" fmla="*/ T16 w 1305"/>
                                <a:gd name="T18" fmla="+- 0 399 356"/>
                                <a:gd name="T19" fmla="*/ 399 h 420"/>
                                <a:gd name="T20" fmla="+- 0 7149 7149"/>
                                <a:gd name="T21" fmla="*/ T20 w 1305"/>
                                <a:gd name="T22" fmla="+- 0 426 356"/>
                                <a:gd name="T23" fmla="*/ 426 h 420"/>
                                <a:gd name="T24" fmla="+- 0 7149 7149"/>
                                <a:gd name="T25" fmla="*/ T24 w 1305"/>
                                <a:gd name="T26" fmla="+- 0 706 356"/>
                                <a:gd name="T27" fmla="*/ 706 h 420"/>
                                <a:gd name="T28" fmla="+- 0 7155 7149"/>
                                <a:gd name="T29" fmla="*/ T28 w 1305"/>
                                <a:gd name="T30" fmla="+- 0 733 356"/>
                                <a:gd name="T31" fmla="*/ 733 h 420"/>
                                <a:gd name="T32" fmla="+- 0 7170 7149"/>
                                <a:gd name="T33" fmla="*/ T32 w 1305"/>
                                <a:gd name="T34" fmla="+- 0 755 356"/>
                                <a:gd name="T35" fmla="*/ 755 h 420"/>
                                <a:gd name="T36" fmla="+- 0 7192 7149"/>
                                <a:gd name="T37" fmla="*/ T36 w 1305"/>
                                <a:gd name="T38" fmla="+- 0 770 356"/>
                                <a:gd name="T39" fmla="*/ 770 h 420"/>
                                <a:gd name="T40" fmla="+- 0 7219 7149"/>
                                <a:gd name="T41" fmla="*/ T40 w 1305"/>
                                <a:gd name="T42" fmla="+- 0 776 356"/>
                                <a:gd name="T43" fmla="*/ 776 h 420"/>
                                <a:gd name="T44" fmla="+- 0 8384 7149"/>
                                <a:gd name="T45" fmla="*/ T44 w 1305"/>
                                <a:gd name="T46" fmla="+- 0 776 356"/>
                                <a:gd name="T47" fmla="*/ 776 h 420"/>
                                <a:gd name="T48" fmla="+- 0 8411 7149"/>
                                <a:gd name="T49" fmla="*/ T48 w 1305"/>
                                <a:gd name="T50" fmla="+- 0 770 356"/>
                                <a:gd name="T51" fmla="*/ 770 h 420"/>
                                <a:gd name="T52" fmla="+- 0 8433 7149"/>
                                <a:gd name="T53" fmla="*/ T52 w 1305"/>
                                <a:gd name="T54" fmla="+- 0 755 356"/>
                                <a:gd name="T55" fmla="*/ 755 h 420"/>
                                <a:gd name="T56" fmla="+- 0 8448 7149"/>
                                <a:gd name="T57" fmla="*/ T56 w 1305"/>
                                <a:gd name="T58" fmla="+- 0 733 356"/>
                                <a:gd name="T59" fmla="*/ 733 h 420"/>
                                <a:gd name="T60" fmla="+- 0 8454 7149"/>
                                <a:gd name="T61" fmla="*/ T60 w 1305"/>
                                <a:gd name="T62" fmla="+- 0 706 356"/>
                                <a:gd name="T63" fmla="*/ 706 h 420"/>
                                <a:gd name="T64" fmla="+- 0 8454 7149"/>
                                <a:gd name="T65" fmla="*/ T64 w 1305"/>
                                <a:gd name="T66" fmla="+- 0 426 356"/>
                                <a:gd name="T67" fmla="*/ 426 h 420"/>
                                <a:gd name="T68" fmla="+- 0 8448 7149"/>
                                <a:gd name="T69" fmla="*/ T68 w 1305"/>
                                <a:gd name="T70" fmla="+- 0 399 356"/>
                                <a:gd name="T71" fmla="*/ 399 h 420"/>
                                <a:gd name="T72" fmla="+- 0 8433 7149"/>
                                <a:gd name="T73" fmla="*/ T72 w 1305"/>
                                <a:gd name="T74" fmla="+- 0 376 356"/>
                                <a:gd name="T75" fmla="*/ 376 h 420"/>
                                <a:gd name="T76" fmla="+- 0 8411 7149"/>
                                <a:gd name="T77" fmla="*/ T76 w 1305"/>
                                <a:gd name="T78" fmla="+- 0 361 356"/>
                                <a:gd name="T79" fmla="*/ 361 h 420"/>
                                <a:gd name="T80" fmla="+- 0 8384 7149"/>
                                <a:gd name="T81" fmla="*/ T80 w 1305"/>
                                <a:gd name="T82" fmla="+- 0 356 356"/>
                                <a:gd name="T83" fmla="*/ 356 h 420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  <a:cxn ang="0">
                                  <a:pos x="T9" y="T11"/>
                                </a:cxn>
                                <a:cxn ang="0">
                                  <a:pos x="T13" y="T15"/>
                                </a:cxn>
                                <a:cxn ang="0">
                                  <a:pos x="T17" y="T19"/>
                                </a:cxn>
                                <a:cxn ang="0">
                                  <a:pos x="T21" y="T23"/>
                                </a:cxn>
                                <a:cxn ang="0">
                                  <a:pos x="T25" y="T27"/>
                                </a:cxn>
                                <a:cxn ang="0">
                                  <a:pos x="T29" y="T31"/>
                                </a:cxn>
                                <a:cxn ang="0">
                                  <a:pos x="T33" y="T35"/>
                                </a:cxn>
                                <a:cxn ang="0">
                                  <a:pos x="T37" y="T39"/>
                                </a:cxn>
                                <a:cxn ang="0">
                                  <a:pos x="T41" y="T43"/>
                                </a:cxn>
                                <a:cxn ang="0">
                                  <a:pos x="T45" y="T47"/>
                                </a:cxn>
                                <a:cxn ang="0">
                                  <a:pos x="T49" y="T51"/>
                                </a:cxn>
                                <a:cxn ang="0">
                                  <a:pos x="T53" y="T55"/>
                                </a:cxn>
                                <a:cxn ang="0">
                                  <a:pos x="T57" y="T59"/>
                                </a:cxn>
                                <a:cxn ang="0">
                                  <a:pos x="T61" y="T63"/>
                                </a:cxn>
                                <a:cxn ang="0">
                                  <a:pos x="T65" y="T67"/>
                                </a:cxn>
                                <a:cxn ang="0">
                                  <a:pos x="T69" y="T71"/>
                                </a:cxn>
                                <a:cxn ang="0">
                                  <a:pos x="T73" y="T75"/>
                                </a:cxn>
                                <a:cxn ang="0">
                                  <a:pos x="T77" y="T79"/>
                                </a:cxn>
                                <a:cxn ang="0">
                                  <a:pos x="T81" y="T83"/>
                                </a:cxn>
                              </a:cxnLst>
                              <a:rect l="0" t="0" r="r" b="b"/>
                              <a:pathLst>
                                <a:path w="1305" h="420">
                                  <a:moveTo>
                                    <a:pt x="1235" y="0"/>
                                  </a:moveTo>
                                  <a:lnTo>
                                    <a:pt x="70" y="0"/>
                                  </a:lnTo>
                                  <a:lnTo>
                                    <a:pt x="43" y="5"/>
                                  </a:lnTo>
                                  <a:lnTo>
                                    <a:pt x="21" y="20"/>
                                  </a:lnTo>
                                  <a:lnTo>
                                    <a:pt x="6" y="43"/>
                                  </a:lnTo>
                                  <a:lnTo>
                                    <a:pt x="0" y="70"/>
                                  </a:lnTo>
                                  <a:lnTo>
                                    <a:pt x="0" y="350"/>
                                  </a:lnTo>
                                  <a:lnTo>
                                    <a:pt x="6" y="377"/>
                                  </a:lnTo>
                                  <a:lnTo>
                                    <a:pt x="21" y="399"/>
                                  </a:lnTo>
                                  <a:lnTo>
                                    <a:pt x="43" y="414"/>
                                  </a:lnTo>
                                  <a:lnTo>
                                    <a:pt x="70" y="420"/>
                                  </a:lnTo>
                                  <a:lnTo>
                                    <a:pt x="1235" y="420"/>
                                  </a:lnTo>
                                  <a:lnTo>
                                    <a:pt x="1262" y="414"/>
                                  </a:lnTo>
                                  <a:lnTo>
                                    <a:pt x="1284" y="399"/>
                                  </a:lnTo>
                                  <a:lnTo>
                                    <a:pt x="1299" y="377"/>
                                  </a:lnTo>
                                  <a:lnTo>
                                    <a:pt x="1305" y="350"/>
                                  </a:lnTo>
                                  <a:lnTo>
                                    <a:pt x="1305" y="70"/>
                                  </a:lnTo>
                                  <a:lnTo>
                                    <a:pt x="1299" y="43"/>
                                  </a:lnTo>
                                  <a:lnTo>
                                    <a:pt x="1284" y="20"/>
                                  </a:lnTo>
                                  <a:lnTo>
                                    <a:pt x="1262" y="5"/>
                                  </a:lnTo>
                                  <a:lnTo>
                                    <a:pt x="1235" y="0"/>
                                  </a:lnTo>
                                  <a:close/>
                                </a:path>
                              </a:pathLst>
                            </a:custGeom>
                            <a:grpFill/>
                            <a:ln>
                              <a:headEnd/>
                              <a:tailEnd/>
                            </a:ln>
                          </wps:spPr>
                          <wps:style>
                            <a:lnRef idx="2">
                              <a:schemeClr val="dk1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dk1"/>
                            </a:fontRef>
                          </wps:style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217" name="24631"/>
                        <wpg:cNvGrpSpPr>
                          <a:grpSpLocks/>
                        </wpg:cNvGrpSpPr>
                        <wpg:grpSpPr bwMode="auto">
                          <a:xfrm>
                            <a:off x="20" y="20"/>
                            <a:ext cx="1305" cy="420"/>
                            <a:chOff x="20" y="20"/>
                            <a:chExt cx="1305" cy="420"/>
                          </a:xfrm>
                          <a:grpFill/>
                        </wpg:grpSpPr>
                        <wps:wsp>
                          <wps:cNvPr id="218" name="24750"/>
                          <wps:cNvSpPr>
                            <a:spLocks/>
                          </wps:cNvSpPr>
                          <wps:spPr bwMode="auto">
                            <a:xfrm>
                              <a:off x="20" y="20"/>
                              <a:ext cx="1305" cy="420"/>
                            </a:xfrm>
                            <a:custGeom>
                              <a:avLst/>
                              <a:gdLst>
                                <a:gd name="T0" fmla="+- 0 7149 7149"/>
                                <a:gd name="T1" fmla="*/ T0 w 1305"/>
                                <a:gd name="T2" fmla="+- 0 426 356"/>
                                <a:gd name="T3" fmla="*/ 426 h 420"/>
                                <a:gd name="T4" fmla="+- 0 7155 7149"/>
                                <a:gd name="T5" fmla="*/ T4 w 1305"/>
                                <a:gd name="T6" fmla="+- 0 399 356"/>
                                <a:gd name="T7" fmla="*/ 399 h 420"/>
                                <a:gd name="T8" fmla="+- 0 7170 7149"/>
                                <a:gd name="T9" fmla="*/ T8 w 1305"/>
                                <a:gd name="T10" fmla="+- 0 376 356"/>
                                <a:gd name="T11" fmla="*/ 376 h 420"/>
                                <a:gd name="T12" fmla="+- 0 7192 7149"/>
                                <a:gd name="T13" fmla="*/ T12 w 1305"/>
                                <a:gd name="T14" fmla="+- 0 361 356"/>
                                <a:gd name="T15" fmla="*/ 361 h 420"/>
                                <a:gd name="T16" fmla="+- 0 7219 7149"/>
                                <a:gd name="T17" fmla="*/ T16 w 1305"/>
                                <a:gd name="T18" fmla="+- 0 356 356"/>
                                <a:gd name="T19" fmla="*/ 356 h 420"/>
                                <a:gd name="T20" fmla="+- 0 8384 7149"/>
                                <a:gd name="T21" fmla="*/ T20 w 1305"/>
                                <a:gd name="T22" fmla="+- 0 356 356"/>
                                <a:gd name="T23" fmla="*/ 356 h 420"/>
                                <a:gd name="T24" fmla="+- 0 8411 7149"/>
                                <a:gd name="T25" fmla="*/ T24 w 1305"/>
                                <a:gd name="T26" fmla="+- 0 361 356"/>
                                <a:gd name="T27" fmla="*/ 361 h 420"/>
                                <a:gd name="T28" fmla="+- 0 8433 7149"/>
                                <a:gd name="T29" fmla="*/ T28 w 1305"/>
                                <a:gd name="T30" fmla="+- 0 376 356"/>
                                <a:gd name="T31" fmla="*/ 376 h 420"/>
                                <a:gd name="T32" fmla="+- 0 8448 7149"/>
                                <a:gd name="T33" fmla="*/ T32 w 1305"/>
                                <a:gd name="T34" fmla="+- 0 399 356"/>
                                <a:gd name="T35" fmla="*/ 399 h 420"/>
                                <a:gd name="T36" fmla="+- 0 8454 7149"/>
                                <a:gd name="T37" fmla="*/ T36 w 1305"/>
                                <a:gd name="T38" fmla="+- 0 426 356"/>
                                <a:gd name="T39" fmla="*/ 426 h 420"/>
                                <a:gd name="T40" fmla="+- 0 8454 7149"/>
                                <a:gd name="T41" fmla="*/ T40 w 1305"/>
                                <a:gd name="T42" fmla="+- 0 706 356"/>
                                <a:gd name="T43" fmla="*/ 706 h 420"/>
                                <a:gd name="T44" fmla="+- 0 8448 7149"/>
                                <a:gd name="T45" fmla="*/ T44 w 1305"/>
                                <a:gd name="T46" fmla="+- 0 733 356"/>
                                <a:gd name="T47" fmla="*/ 733 h 420"/>
                                <a:gd name="T48" fmla="+- 0 8433 7149"/>
                                <a:gd name="T49" fmla="*/ T48 w 1305"/>
                                <a:gd name="T50" fmla="+- 0 755 356"/>
                                <a:gd name="T51" fmla="*/ 755 h 420"/>
                                <a:gd name="T52" fmla="+- 0 8411 7149"/>
                                <a:gd name="T53" fmla="*/ T52 w 1305"/>
                                <a:gd name="T54" fmla="+- 0 770 356"/>
                                <a:gd name="T55" fmla="*/ 770 h 420"/>
                                <a:gd name="T56" fmla="+- 0 8384 7149"/>
                                <a:gd name="T57" fmla="*/ T56 w 1305"/>
                                <a:gd name="T58" fmla="+- 0 776 356"/>
                                <a:gd name="T59" fmla="*/ 776 h 420"/>
                                <a:gd name="T60" fmla="+- 0 7219 7149"/>
                                <a:gd name="T61" fmla="*/ T60 w 1305"/>
                                <a:gd name="T62" fmla="+- 0 776 356"/>
                                <a:gd name="T63" fmla="*/ 776 h 420"/>
                                <a:gd name="T64" fmla="+- 0 7192 7149"/>
                                <a:gd name="T65" fmla="*/ T64 w 1305"/>
                                <a:gd name="T66" fmla="+- 0 770 356"/>
                                <a:gd name="T67" fmla="*/ 770 h 420"/>
                                <a:gd name="T68" fmla="+- 0 7170 7149"/>
                                <a:gd name="T69" fmla="*/ T68 w 1305"/>
                                <a:gd name="T70" fmla="+- 0 755 356"/>
                                <a:gd name="T71" fmla="*/ 755 h 420"/>
                                <a:gd name="T72" fmla="+- 0 7155 7149"/>
                                <a:gd name="T73" fmla="*/ T72 w 1305"/>
                                <a:gd name="T74" fmla="+- 0 733 356"/>
                                <a:gd name="T75" fmla="*/ 733 h 420"/>
                                <a:gd name="T76" fmla="+- 0 7149 7149"/>
                                <a:gd name="T77" fmla="*/ T76 w 1305"/>
                                <a:gd name="T78" fmla="+- 0 706 356"/>
                                <a:gd name="T79" fmla="*/ 706 h 420"/>
                                <a:gd name="T80" fmla="+- 0 7149 7149"/>
                                <a:gd name="T81" fmla="*/ T80 w 1305"/>
                                <a:gd name="T82" fmla="+- 0 426 356"/>
                                <a:gd name="T83" fmla="*/ 426 h 420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  <a:cxn ang="0">
                                  <a:pos x="T9" y="T11"/>
                                </a:cxn>
                                <a:cxn ang="0">
                                  <a:pos x="T13" y="T15"/>
                                </a:cxn>
                                <a:cxn ang="0">
                                  <a:pos x="T17" y="T19"/>
                                </a:cxn>
                                <a:cxn ang="0">
                                  <a:pos x="T21" y="T23"/>
                                </a:cxn>
                                <a:cxn ang="0">
                                  <a:pos x="T25" y="T27"/>
                                </a:cxn>
                                <a:cxn ang="0">
                                  <a:pos x="T29" y="T31"/>
                                </a:cxn>
                                <a:cxn ang="0">
                                  <a:pos x="T33" y="T35"/>
                                </a:cxn>
                                <a:cxn ang="0">
                                  <a:pos x="T37" y="T39"/>
                                </a:cxn>
                                <a:cxn ang="0">
                                  <a:pos x="T41" y="T43"/>
                                </a:cxn>
                                <a:cxn ang="0">
                                  <a:pos x="T45" y="T47"/>
                                </a:cxn>
                                <a:cxn ang="0">
                                  <a:pos x="T49" y="T51"/>
                                </a:cxn>
                                <a:cxn ang="0">
                                  <a:pos x="T53" y="T55"/>
                                </a:cxn>
                                <a:cxn ang="0">
                                  <a:pos x="T57" y="T59"/>
                                </a:cxn>
                                <a:cxn ang="0">
                                  <a:pos x="T61" y="T63"/>
                                </a:cxn>
                                <a:cxn ang="0">
                                  <a:pos x="T65" y="T67"/>
                                </a:cxn>
                                <a:cxn ang="0">
                                  <a:pos x="T69" y="T71"/>
                                </a:cxn>
                                <a:cxn ang="0">
                                  <a:pos x="T73" y="T75"/>
                                </a:cxn>
                                <a:cxn ang="0">
                                  <a:pos x="T77" y="T79"/>
                                </a:cxn>
                                <a:cxn ang="0">
                                  <a:pos x="T81" y="T83"/>
                                </a:cxn>
                              </a:cxnLst>
                              <a:rect l="0" t="0" r="r" b="b"/>
                              <a:pathLst>
                                <a:path w="1305" h="420">
                                  <a:moveTo>
                                    <a:pt x="0" y="70"/>
                                  </a:moveTo>
                                  <a:lnTo>
                                    <a:pt x="6" y="43"/>
                                  </a:lnTo>
                                  <a:lnTo>
                                    <a:pt x="21" y="20"/>
                                  </a:lnTo>
                                  <a:lnTo>
                                    <a:pt x="43" y="5"/>
                                  </a:lnTo>
                                  <a:lnTo>
                                    <a:pt x="70" y="0"/>
                                  </a:lnTo>
                                  <a:lnTo>
                                    <a:pt x="1235" y="0"/>
                                  </a:lnTo>
                                  <a:lnTo>
                                    <a:pt x="1262" y="5"/>
                                  </a:lnTo>
                                  <a:lnTo>
                                    <a:pt x="1284" y="20"/>
                                  </a:lnTo>
                                  <a:lnTo>
                                    <a:pt x="1299" y="43"/>
                                  </a:lnTo>
                                  <a:lnTo>
                                    <a:pt x="1305" y="70"/>
                                  </a:lnTo>
                                  <a:lnTo>
                                    <a:pt x="1305" y="350"/>
                                  </a:lnTo>
                                  <a:lnTo>
                                    <a:pt x="1299" y="377"/>
                                  </a:lnTo>
                                  <a:lnTo>
                                    <a:pt x="1284" y="399"/>
                                  </a:lnTo>
                                  <a:lnTo>
                                    <a:pt x="1262" y="414"/>
                                  </a:lnTo>
                                  <a:lnTo>
                                    <a:pt x="1235" y="420"/>
                                  </a:lnTo>
                                  <a:lnTo>
                                    <a:pt x="70" y="420"/>
                                  </a:lnTo>
                                  <a:lnTo>
                                    <a:pt x="43" y="414"/>
                                  </a:lnTo>
                                  <a:lnTo>
                                    <a:pt x="21" y="399"/>
                                  </a:lnTo>
                                  <a:lnTo>
                                    <a:pt x="6" y="377"/>
                                  </a:lnTo>
                                  <a:lnTo>
                                    <a:pt x="0" y="350"/>
                                  </a:lnTo>
                                  <a:lnTo>
                                    <a:pt x="0" y="70"/>
                                  </a:lnTo>
                                  <a:close/>
                                </a:path>
                              </a:pathLst>
                            </a:custGeom>
                            <a:grpFill/>
                            <a:ln>
                              <a:headEnd/>
                              <a:tailEnd/>
                            </a:ln>
                          </wps:spPr>
                          <wps:style>
                            <a:lnRef idx="2">
                              <a:schemeClr val="dk1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dk1"/>
                            </a:fontRef>
                          </wps:style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065C7993" id="Группа 43" o:spid="_x0000_s1026" style="position:absolute;margin-left:354.75pt;margin-top:19.55pt;width:85.05pt;height:19.85pt;z-index:251654144;mso-position-horizontal-relative:page" coordorigin="20,20" coordsize="1305,4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">
                <v:group id="24081" o:spid="_x0000_s1027" style="position:absolute;left:20;top:20;width:1305;height:420" coordorigin="20,20" coordsize="1305,42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">
                  <v:shape id="24200" o:spid="_x0000_s1028" style="position:absolute;left:20;top:20;width:1305;height:420;visibility:visible;mso-wrap-style:square;v-text-anchor:top" coordsize="1305,42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" path="m1235,l70,,43,5,21,20,6,43,,70,,350r6,27l21,399r22,15l70,420r1165,l1262,414r22,-15l1299,377r6,-27l1305,70r-6,-27l1284,20,1262,5,1235,xe" filled="f" strokecolor="black [3200]" strokeweight="2pt">
                    <v:path arrowok="t" o:connecttype="custom" o:connectlocs="1235,356;70,356;43,361;21,376;6,399;0,426;0,706;6,733;21,755;43,770;70,776;1235,776;1262,770;1284,755;1299,733;1305,706;1305,426;1299,399;1284,376;1262,361;1235,356" o:connectangles="0,0,0,0,0,0,0,0,0,0,0,0,0,0,0,0,0,0,0,0,0"/>
                  </v:shape>
                </v:group>
                <v:group id="24631" o:spid="_x0000_s1029" style="position:absolute;left:20;top:20;width:1305;height:420" coordorigin="20,20" coordsize="1305,42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">
                  <v:shape id="24750" o:spid="_x0000_s1030" style="position:absolute;left:20;top:20;width:1305;height:420;visibility:visible;mso-wrap-style:square;v-text-anchor:top" coordsize="1305,42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" path="m,70l6,43,21,20,43,5,70,,1235,r27,5l1284,20r15,23l1305,70r,280l1299,377r-15,22l1262,414r-27,6l70,420,43,414,21,399,6,377,,350,,70xe" filled="f" strokecolor="black [3200]" strokeweight="2pt">
                    <v:path arrowok="t" o:connecttype="custom" o:connectlocs="0,426;6,399;21,376;43,361;70,356;1235,356;1262,361;1284,376;1299,399;1305,426;1305,706;1299,733;1284,755;1262,770;1235,776;70,776;43,770;21,755;6,733;0,706;0,426" o:connectangles="0,0,0,0,0,0,0,0,0,0,0,0,0,0,0,0,0,0,0,0,0"/>
                  </v:shape>
                </v:group>
                <w10:wrap anchorx="page"/>
              </v:group>
            </w:pict>
          </mc:Fallback>
        </mc:AlternateContent>
      </w:r>
    </w:p>
    <w:p w14:paraId="7271FDED" w14:textId="77777777" w:rsidR="00636734" w:rsidRDefault="003705F6" w:rsidP="00636734">
      <w:pPr>
        <w:pStyle w:val="aa"/>
        <w:tabs>
          <w:tab w:val="left" w:pos="2586"/>
        </w:tabs>
        <w:spacing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mc:AlternateContent>
          <mc:Choice Requires="wpg">
            <w:drawing>
              <wp:anchor distT="0" distB="0" distL="114300" distR="114300" simplePos="0" relativeHeight="251656192" behindDoc="0" locked="0" layoutInCell="1" allowOverlap="1" wp14:anchorId="51301FF2" wp14:editId="3C8604F8">
                <wp:simplePos x="0" y="0"/>
                <wp:positionH relativeFrom="page">
                  <wp:posOffset>4504055</wp:posOffset>
                </wp:positionH>
                <wp:positionV relativeFrom="paragraph">
                  <wp:posOffset>259715</wp:posOffset>
                </wp:positionV>
                <wp:extent cx="1080135" cy="252095"/>
                <wp:effectExtent l="0" t="0" r="5715" b="14605"/>
                <wp:wrapNone/>
                <wp:docPr id="42" name="Группа 42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 bwMode="auto">
                        <a:xfrm>
                          <a:off x="0" y="0"/>
                          <a:ext cx="1080135" cy="252095"/>
                          <a:chOff x="20" y="20"/>
                          <a:chExt cx="1305" cy="420"/>
                        </a:xfrm>
                        <a:solidFill>
                          <a:schemeClr val="bg1"/>
                        </a:solidFill>
                      </wpg:grpSpPr>
                      <wpg:grpSp>
                        <wpg:cNvPr id="212" name="24081"/>
                        <wpg:cNvGrpSpPr>
                          <a:grpSpLocks/>
                        </wpg:cNvGrpSpPr>
                        <wpg:grpSpPr bwMode="auto">
                          <a:xfrm>
                            <a:off x="20" y="20"/>
                            <a:ext cx="1305" cy="420"/>
                            <a:chOff x="20" y="20"/>
                            <a:chExt cx="1305" cy="420"/>
                          </a:xfrm>
                          <a:grpFill/>
                        </wpg:grpSpPr>
                        <wps:wsp>
                          <wps:cNvPr id="215" name="24200"/>
                          <wps:cNvSpPr>
                            <a:spLocks/>
                          </wps:cNvSpPr>
                          <wps:spPr bwMode="auto">
                            <a:xfrm>
                              <a:off x="20" y="20"/>
                              <a:ext cx="1305" cy="420"/>
                            </a:xfrm>
                            <a:custGeom>
                              <a:avLst/>
                              <a:gdLst>
                                <a:gd name="T0" fmla="+- 0 8384 7149"/>
                                <a:gd name="T1" fmla="*/ T0 w 1305"/>
                                <a:gd name="T2" fmla="+- 0 356 356"/>
                                <a:gd name="T3" fmla="*/ 356 h 420"/>
                                <a:gd name="T4" fmla="+- 0 7219 7149"/>
                                <a:gd name="T5" fmla="*/ T4 w 1305"/>
                                <a:gd name="T6" fmla="+- 0 356 356"/>
                                <a:gd name="T7" fmla="*/ 356 h 420"/>
                                <a:gd name="T8" fmla="+- 0 7192 7149"/>
                                <a:gd name="T9" fmla="*/ T8 w 1305"/>
                                <a:gd name="T10" fmla="+- 0 361 356"/>
                                <a:gd name="T11" fmla="*/ 361 h 420"/>
                                <a:gd name="T12" fmla="+- 0 7170 7149"/>
                                <a:gd name="T13" fmla="*/ T12 w 1305"/>
                                <a:gd name="T14" fmla="+- 0 376 356"/>
                                <a:gd name="T15" fmla="*/ 376 h 420"/>
                                <a:gd name="T16" fmla="+- 0 7155 7149"/>
                                <a:gd name="T17" fmla="*/ T16 w 1305"/>
                                <a:gd name="T18" fmla="+- 0 399 356"/>
                                <a:gd name="T19" fmla="*/ 399 h 420"/>
                                <a:gd name="T20" fmla="+- 0 7149 7149"/>
                                <a:gd name="T21" fmla="*/ T20 w 1305"/>
                                <a:gd name="T22" fmla="+- 0 426 356"/>
                                <a:gd name="T23" fmla="*/ 426 h 420"/>
                                <a:gd name="T24" fmla="+- 0 7149 7149"/>
                                <a:gd name="T25" fmla="*/ T24 w 1305"/>
                                <a:gd name="T26" fmla="+- 0 706 356"/>
                                <a:gd name="T27" fmla="*/ 706 h 420"/>
                                <a:gd name="T28" fmla="+- 0 7155 7149"/>
                                <a:gd name="T29" fmla="*/ T28 w 1305"/>
                                <a:gd name="T30" fmla="+- 0 733 356"/>
                                <a:gd name="T31" fmla="*/ 733 h 420"/>
                                <a:gd name="T32" fmla="+- 0 7170 7149"/>
                                <a:gd name="T33" fmla="*/ T32 w 1305"/>
                                <a:gd name="T34" fmla="+- 0 755 356"/>
                                <a:gd name="T35" fmla="*/ 755 h 420"/>
                                <a:gd name="T36" fmla="+- 0 7192 7149"/>
                                <a:gd name="T37" fmla="*/ T36 w 1305"/>
                                <a:gd name="T38" fmla="+- 0 770 356"/>
                                <a:gd name="T39" fmla="*/ 770 h 420"/>
                                <a:gd name="T40" fmla="+- 0 7219 7149"/>
                                <a:gd name="T41" fmla="*/ T40 w 1305"/>
                                <a:gd name="T42" fmla="+- 0 776 356"/>
                                <a:gd name="T43" fmla="*/ 776 h 420"/>
                                <a:gd name="T44" fmla="+- 0 8384 7149"/>
                                <a:gd name="T45" fmla="*/ T44 w 1305"/>
                                <a:gd name="T46" fmla="+- 0 776 356"/>
                                <a:gd name="T47" fmla="*/ 776 h 420"/>
                                <a:gd name="T48" fmla="+- 0 8411 7149"/>
                                <a:gd name="T49" fmla="*/ T48 w 1305"/>
                                <a:gd name="T50" fmla="+- 0 770 356"/>
                                <a:gd name="T51" fmla="*/ 770 h 420"/>
                                <a:gd name="T52" fmla="+- 0 8433 7149"/>
                                <a:gd name="T53" fmla="*/ T52 w 1305"/>
                                <a:gd name="T54" fmla="+- 0 755 356"/>
                                <a:gd name="T55" fmla="*/ 755 h 420"/>
                                <a:gd name="T56" fmla="+- 0 8448 7149"/>
                                <a:gd name="T57" fmla="*/ T56 w 1305"/>
                                <a:gd name="T58" fmla="+- 0 733 356"/>
                                <a:gd name="T59" fmla="*/ 733 h 420"/>
                                <a:gd name="T60" fmla="+- 0 8454 7149"/>
                                <a:gd name="T61" fmla="*/ T60 w 1305"/>
                                <a:gd name="T62" fmla="+- 0 706 356"/>
                                <a:gd name="T63" fmla="*/ 706 h 420"/>
                                <a:gd name="T64" fmla="+- 0 8454 7149"/>
                                <a:gd name="T65" fmla="*/ T64 w 1305"/>
                                <a:gd name="T66" fmla="+- 0 426 356"/>
                                <a:gd name="T67" fmla="*/ 426 h 420"/>
                                <a:gd name="T68" fmla="+- 0 8448 7149"/>
                                <a:gd name="T69" fmla="*/ T68 w 1305"/>
                                <a:gd name="T70" fmla="+- 0 399 356"/>
                                <a:gd name="T71" fmla="*/ 399 h 420"/>
                                <a:gd name="T72" fmla="+- 0 8433 7149"/>
                                <a:gd name="T73" fmla="*/ T72 w 1305"/>
                                <a:gd name="T74" fmla="+- 0 376 356"/>
                                <a:gd name="T75" fmla="*/ 376 h 420"/>
                                <a:gd name="T76" fmla="+- 0 8411 7149"/>
                                <a:gd name="T77" fmla="*/ T76 w 1305"/>
                                <a:gd name="T78" fmla="+- 0 361 356"/>
                                <a:gd name="T79" fmla="*/ 361 h 420"/>
                                <a:gd name="T80" fmla="+- 0 8384 7149"/>
                                <a:gd name="T81" fmla="*/ T80 w 1305"/>
                                <a:gd name="T82" fmla="+- 0 356 356"/>
                                <a:gd name="T83" fmla="*/ 356 h 420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  <a:cxn ang="0">
                                  <a:pos x="T9" y="T11"/>
                                </a:cxn>
                                <a:cxn ang="0">
                                  <a:pos x="T13" y="T15"/>
                                </a:cxn>
                                <a:cxn ang="0">
                                  <a:pos x="T17" y="T19"/>
                                </a:cxn>
                                <a:cxn ang="0">
                                  <a:pos x="T21" y="T23"/>
                                </a:cxn>
                                <a:cxn ang="0">
                                  <a:pos x="T25" y="T27"/>
                                </a:cxn>
                                <a:cxn ang="0">
                                  <a:pos x="T29" y="T31"/>
                                </a:cxn>
                                <a:cxn ang="0">
                                  <a:pos x="T33" y="T35"/>
                                </a:cxn>
                                <a:cxn ang="0">
                                  <a:pos x="T37" y="T39"/>
                                </a:cxn>
                                <a:cxn ang="0">
                                  <a:pos x="T41" y="T43"/>
                                </a:cxn>
                                <a:cxn ang="0">
                                  <a:pos x="T45" y="T47"/>
                                </a:cxn>
                                <a:cxn ang="0">
                                  <a:pos x="T49" y="T51"/>
                                </a:cxn>
                                <a:cxn ang="0">
                                  <a:pos x="T53" y="T55"/>
                                </a:cxn>
                                <a:cxn ang="0">
                                  <a:pos x="T57" y="T59"/>
                                </a:cxn>
                                <a:cxn ang="0">
                                  <a:pos x="T61" y="T63"/>
                                </a:cxn>
                                <a:cxn ang="0">
                                  <a:pos x="T65" y="T67"/>
                                </a:cxn>
                                <a:cxn ang="0">
                                  <a:pos x="T69" y="T71"/>
                                </a:cxn>
                                <a:cxn ang="0">
                                  <a:pos x="T73" y="T75"/>
                                </a:cxn>
                                <a:cxn ang="0">
                                  <a:pos x="T77" y="T79"/>
                                </a:cxn>
                                <a:cxn ang="0">
                                  <a:pos x="T81" y="T83"/>
                                </a:cxn>
                              </a:cxnLst>
                              <a:rect l="0" t="0" r="r" b="b"/>
                              <a:pathLst>
                                <a:path w="1305" h="420">
                                  <a:moveTo>
                                    <a:pt x="1235" y="0"/>
                                  </a:moveTo>
                                  <a:lnTo>
                                    <a:pt x="70" y="0"/>
                                  </a:lnTo>
                                  <a:lnTo>
                                    <a:pt x="43" y="5"/>
                                  </a:lnTo>
                                  <a:lnTo>
                                    <a:pt x="21" y="20"/>
                                  </a:lnTo>
                                  <a:lnTo>
                                    <a:pt x="6" y="43"/>
                                  </a:lnTo>
                                  <a:lnTo>
                                    <a:pt x="0" y="70"/>
                                  </a:lnTo>
                                  <a:lnTo>
                                    <a:pt x="0" y="350"/>
                                  </a:lnTo>
                                  <a:lnTo>
                                    <a:pt x="6" y="377"/>
                                  </a:lnTo>
                                  <a:lnTo>
                                    <a:pt x="21" y="399"/>
                                  </a:lnTo>
                                  <a:lnTo>
                                    <a:pt x="43" y="414"/>
                                  </a:lnTo>
                                  <a:lnTo>
                                    <a:pt x="70" y="420"/>
                                  </a:lnTo>
                                  <a:lnTo>
                                    <a:pt x="1235" y="420"/>
                                  </a:lnTo>
                                  <a:lnTo>
                                    <a:pt x="1262" y="414"/>
                                  </a:lnTo>
                                  <a:lnTo>
                                    <a:pt x="1284" y="399"/>
                                  </a:lnTo>
                                  <a:lnTo>
                                    <a:pt x="1299" y="377"/>
                                  </a:lnTo>
                                  <a:lnTo>
                                    <a:pt x="1305" y="350"/>
                                  </a:lnTo>
                                  <a:lnTo>
                                    <a:pt x="1305" y="70"/>
                                  </a:lnTo>
                                  <a:lnTo>
                                    <a:pt x="1299" y="43"/>
                                  </a:lnTo>
                                  <a:lnTo>
                                    <a:pt x="1284" y="20"/>
                                  </a:lnTo>
                                  <a:lnTo>
                                    <a:pt x="1262" y="5"/>
                                  </a:lnTo>
                                  <a:lnTo>
                                    <a:pt x="1235" y="0"/>
                                  </a:lnTo>
                                  <a:close/>
                                </a:path>
                              </a:pathLst>
                            </a:custGeom>
                            <a:ln>
                              <a:headEnd/>
                              <a:tailEnd/>
                            </a:ln>
                          </wps:spPr>
                          <wps:style>
                            <a:lnRef idx="2">
                              <a:schemeClr val="dk1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dk1"/>
                            </a:fontRef>
                          </wps:style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213" name="24631"/>
                        <wpg:cNvGrpSpPr>
                          <a:grpSpLocks/>
                        </wpg:cNvGrpSpPr>
                        <wpg:grpSpPr bwMode="auto">
                          <a:xfrm>
                            <a:off x="20" y="20"/>
                            <a:ext cx="1305" cy="420"/>
                            <a:chOff x="20" y="20"/>
                            <a:chExt cx="1305" cy="420"/>
                          </a:xfrm>
                          <a:grpFill/>
                        </wpg:grpSpPr>
                        <wps:wsp>
                          <wps:cNvPr id="214" name="24750"/>
                          <wps:cNvSpPr>
                            <a:spLocks/>
                          </wps:cNvSpPr>
                          <wps:spPr bwMode="auto">
                            <a:xfrm>
                              <a:off x="20" y="20"/>
                              <a:ext cx="1305" cy="420"/>
                            </a:xfrm>
                            <a:custGeom>
                              <a:avLst/>
                              <a:gdLst>
                                <a:gd name="T0" fmla="+- 0 7149 7149"/>
                                <a:gd name="T1" fmla="*/ T0 w 1305"/>
                                <a:gd name="T2" fmla="+- 0 426 356"/>
                                <a:gd name="T3" fmla="*/ 426 h 420"/>
                                <a:gd name="T4" fmla="+- 0 7155 7149"/>
                                <a:gd name="T5" fmla="*/ T4 w 1305"/>
                                <a:gd name="T6" fmla="+- 0 399 356"/>
                                <a:gd name="T7" fmla="*/ 399 h 420"/>
                                <a:gd name="T8" fmla="+- 0 7170 7149"/>
                                <a:gd name="T9" fmla="*/ T8 w 1305"/>
                                <a:gd name="T10" fmla="+- 0 376 356"/>
                                <a:gd name="T11" fmla="*/ 376 h 420"/>
                                <a:gd name="T12" fmla="+- 0 7192 7149"/>
                                <a:gd name="T13" fmla="*/ T12 w 1305"/>
                                <a:gd name="T14" fmla="+- 0 361 356"/>
                                <a:gd name="T15" fmla="*/ 361 h 420"/>
                                <a:gd name="T16" fmla="+- 0 7219 7149"/>
                                <a:gd name="T17" fmla="*/ T16 w 1305"/>
                                <a:gd name="T18" fmla="+- 0 356 356"/>
                                <a:gd name="T19" fmla="*/ 356 h 420"/>
                                <a:gd name="T20" fmla="+- 0 8384 7149"/>
                                <a:gd name="T21" fmla="*/ T20 w 1305"/>
                                <a:gd name="T22" fmla="+- 0 356 356"/>
                                <a:gd name="T23" fmla="*/ 356 h 420"/>
                                <a:gd name="T24" fmla="+- 0 8411 7149"/>
                                <a:gd name="T25" fmla="*/ T24 w 1305"/>
                                <a:gd name="T26" fmla="+- 0 361 356"/>
                                <a:gd name="T27" fmla="*/ 361 h 420"/>
                                <a:gd name="T28" fmla="+- 0 8433 7149"/>
                                <a:gd name="T29" fmla="*/ T28 w 1305"/>
                                <a:gd name="T30" fmla="+- 0 376 356"/>
                                <a:gd name="T31" fmla="*/ 376 h 420"/>
                                <a:gd name="T32" fmla="+- 0 8448 7149"/>
                                <a:gd name="T33" fmla="*/ T32 w 1305"/>
                                <a:gd name="T34" fmla="+- 0 399 356"/>
                                <a:gd name="T35" fmla="*/ 399 h 420"/>
                                <a:gd name="T36" fmla="+- 0 8454 7149"/>
                                <a:gd name="T37" fmla="*/ T36 w 1305"/>
                                <a:gd name="T38" fmla="+- 0 426 356"/>
                                <a:gd name="T39" fmla="*/ 426 h 420"/>
                                <a:gd name="T40" fmla="+- 0 8454 7149"/>
                                <a:gd name="T41" fmla="*/ T40 w 1305"/>
                                <a:gd name="T42" fmla="+- 0 706 356"/>
                                <a:gd name="T43" fmla="*/ 706 h 420"/>
                                <a:gd name="T44" fmla="+- 0 8448 7149"/>
                                <a:gd name="T45" fmla="*/ T44 w 1305"/>
                                <a:gd name="T46" fmla="+- 0 733 356"/>
                                <a:gd name="T47" fmla="*/ 733 h 420"/>
                                <a:gd name="T48" fmla="+- 0 8433 7149"/>
                                <a:gd name="T49" fmla="*/ T48 w 1305"/>
                                <a:gd name="T50" fmla="+- 0 755 356"/>
                                <a:gd name="T51" fmla="*/ 755 h 420"/>
                                <a:gd name="T52" fmla="+- 0 8411 7149"/>
                                <a:gd name="T53" fmla="*/ T52 w 1305"/>
                                <a:gd name="T54" fmla="+- 0 770 356"/>
                                <a:gd name="T55" fmla="*/ 770 h 420"/>
                                <a:gd name="T56" fmla="+- 0 8384 7149"/>
                                <a:gd name="T57" fmla="*/ T56 w 1305"/>
                                <a:gd name="T58" fmla="+- 0 776 356"/>
                                <a:gd name="T59" fmla="*/ 776 h 420"/>
                                <a:gd name="T60" fmla="+- 0 7219 7149"/>
                                <a:gd name="T61" fmla="*/ T60 w 1305"/>
                                <a:gd name="T62" fmla="+- 0 776 356"/>
                                <a:gd name="T63" fmla="*/ 776 h 420"/>
                                <a:gd name="T64" fmla="+- 0 7192 7149"/>
                                <a:gd name="T65" fmla="*/ T64 w 1305"/>
                                <a:gd name="T66" fmla="+- 0 770 356"/>
                                <a:gd name="T67" fmla="*/ 770 h 420"/>
                                <a:gd name="T68" fmla="+- 0 7170 7149"/>
                                <a:gd name="T69" fmla="*/ T68 w 1305"/>
                                <a:gd name="T70" fmla="+- 0 755 356"/>
                                <a:gd name="T71" fmla="*/ 755 h 420"/>
                                <a:gd name="T72" fmla="+- 0 7155 7149"/>
                                <a:gd name="T73" fmla="*/ T72 w 1305"/>
                                <a:gd name="T74" fmla="+- 0 733 356"/>
                                <a:gd name="T75" fmla="*/ 733 h 420"/>
                                <a:gd name="T76" fmla="+- 0 7149 7149"/>
                                <a:gd name="T77" fmla="*/ T76 w 1305"/>
                                <a:gd name="T78" fmla="+- 0 706 356"/>
                                <a:gd name="T79" fmla="*/ 706 h 420"/>
                                <a:gd name="T80" fmla="+- 0 7149 7149"/>
                                <a:gd name="T81" fmla="*/ T80 w 1305"/>
                                <a:gd name="T82" fmla="+- 0 426 356"/>
                                <a:gd name="T83" fmla="*/ 426 h 420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  <a:cxn ang="0">
                                  <a:pos x="T9" y="T11"/>
                                </a:cxn>
                                <a:cxn ang="0">
                                  <a:pos x="T13" y="T15"/>
                                </a:cxn>
                                <a:cxn ang="0">
                                  <a:pos x="T17" y="T19"/>
                                </a:cxn>
                                <a:cxn ang="0">
                                  <a:pos x="T21" y="T23"/>
                                </a:cxn>
                                <a:cxn ang="0">
                                  <a:pos x="T25" y="T27"/>
                                </a:cxn>
                                <a:cxn ang="0">
                                  <a:pos x="T29" y="T31"/>
                                </a:cxn>
                                <a:cxn ang="0">
                                  <a:pos x="T33" y="T35"/>
                                </a:cxn>
                                <a:cxn ang="0">
                                  <a:pos x="T37" y="T39"/>
                                </a:cxn>
                                <a:cxn ang="0">
                                  <a:pos x="T41" y="T43"/>
                                </a:cxn>
                                <a:cxn ang="0">
                                  <a:pos x="T45" y="T47"/>
                                </a:cxn>
                                <a:cxn ang="0">
                                  <a:pos x="T49" y="T51"/>
                                </a:cxn>
                                <a:cxn ang="0">
                                  <a:pos x="T53" y="T55"/>
                                </a:cxn>
                                <a:cxn ang="0">
                                  <a:pos x="T57" y="T59"/>
                                </a:cxn>
                                <a:cxn ang="0">
                                  <a:pos x="T61" y="T63"/>
                                </a:cxn>
                                <a:cxn ang="0">
                                  <a:pos x="T65" y="T67"/>
                                </a:cxn>
                                <a:cxn ang="0">
                                  <a:pos x="T69" y="T71"/>
                                </a:cxn>
                                <a:cxn ang="0">
                                  <a:pos x="T73" y="T75"/>
                                </a:cxn>
                                <a:cxn ang="0">
                                  <a:pos x="T77" y="T79"/>
                                </a:cxn>
                                <a:cxn ang="0">
                                  <a:pos x="T81" y="T83"/>
                                </a:cxn>
                              </a:cxnLst>
                              <a:rect l="0" t="0" r="r" b="b"/>
                              <a:pathLst>
                                <a:path w="1305" h="420">
                                  <a:moveTo>
                                    <a:pt x="0" y="70"/>
                                  </a:moveTo>
                                  <a:lnTo>
                                    <a:pt x="6" y="43"/>
                                  </a:lnTo>
                                  <a:lnTo>
                                    <a:pt x="21" y="20"/>
                                  </a:lnTo>
                                  <a:lnTo>
                                    <a:pt x="43" y="5"/>
                                  </a:lnTo>
                                  <a:lnTo>
                                    <a:pt x="70" y="0"/>
                                  </a:lnTo>
                                  <a:lnTo>
                                    <a:pt x="1235" y="0"/>
                                  </a:lnTo>
                                  <a:lnTo>
                                    <a:pt x="1262" y="5"/>
                                  </a:lnTo>
                                  <a:lnTo>
                                    <a:pt x="1284" y="20"/>
                                  </a:lnTo>
                                  <a:lnTo>
                                    <a:pt x="1299" y="43"/>
                                  </a:lnTo>
                                  <a:lnTo>
                                    <a:pt x="1305" y="70"/>
                                  </a:lnTo>
                                  <a:lnTo>
                                    <a:pt x="1305" y="350"/>
                                  </a:lnTo>
                                  <a:lnTo>
                                    <a:pt x="1299" y="377"/>
                                  </a:lnTo>
                                  <a:lnTo>
                                    <a:pt x="1284" y="399"/>
                                  </a:lnTo>
                                  <a:lnTo>
                                    <a:pt x="1262" y="414"/>
                                  </a:lnTo>
                                  <a:lnTo>
                                    <a:pt x="1235" y="420"/>
                                  </a:lnTo>
                                  <a:lnTo>
                                    <a:pt x="70" y="420"/>
                                  </a:lnTo>
                                  <a:lnTo>
                                    <a:pt x="43" y="414"/>
                                  </a:lnTo>
                                  <a:lnTo>
                                    <a:pt x="21" y="399"/>
                                  </a:lnTo>
                                  <a:lnTo>
                                    <a:pt x="6" y="377"/>
                                  </a:lnTo>
                                  <a:lnTo>
                                    <a:pt x="0" y="350"/>
                                  </a:lnTo>
                                  <a:lnTo>
                                    <a:pt x="0" y="70"/>
                                  </a:lnTo>
                                  <a:close/>
                                </a:path>
                              </a:pathLst>
                            </a:custGeom>
                            <a:ln>
                              <a:headEnd/>
                              <a:tailEnd/>
                            </a:ln>
                          </wps:spPr>
                          <wps:style>
                            <a:lnRef idx="2">
                              <a:schemeClr val="dk1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dk1"/>
                            </a:fontRef>
                          </wps:style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2F02F2AF" id="Группа 42" o:spid="_x0000_s1026" style="position:absolute;margin-left:354.65pt;margin-top:20.45pt;width:85.05pt;height:19.85pt;z-index:251656192;mso-position-horizontal-relative:page" coordorigin="20,20" coordsize="1305,4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">
                <v:group id="24081" o:spid="_x0000_s1027" style="position:absolute;left:20;top:20;width:1305;height:420" coordorigin="20,20" coordsize="1305,42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">
                  <v:shape id="24200" o:spid="_x0000_s1028" style="position:absolute;left:20;top:20;width:1305;height:420;visibility:visible;mso-wrap-style:square;v-text-anchor:top" coordsize="1305,42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" path="m1235,l70,,43,5,21,20,6,43,,70,,350r6,27l21,399r22,15l70,420r1165,l1262,414r22,-15l1299,377r6,-27l1305,70r-6,-27l1284,20,1262,5,1235,xe" fillcolor="white [3201]" strokecolor="black [3200]" strokeweight="2pt">
                    <v:path arrowok="t" o:connecttype="custom" o:connectlocs="1235,356;70,356;43,361;21,376;6,399;0,426;0,706;6,733;21,755;43,770;70,776;1235,776;1262,770;1284,755;1299,733;1305,706;1305,426;1299,399;1284,376;1262,361;1235,356" o:connectangles="0,0,0,0,0,0,0,0,0,0,0,0,0,0,0,0,0,0,0,0,0"/>
                  </v:shape>
                </v:group>
                <v:group id="24631" o:spid="_x0000_s1029" style="position:absolute;left:20;top:20;width:1305;height:420" coordorigin="20,20" coordsize="1305,42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">
                  <v:shape id="24750" o:spid="_x0000_s1030" style="position:absolute;left:20;top:20;width:1305;height:420;visibility:visible;mso-wrap-style:square;v-text-anchor:top" coordsize="1305,42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" path="m,70l6,43,21,20,43,5,70,,1235,r27,5l1284,20r15,23l1305,70r,280l1299,377r-15,22l1262,414r-27,6l70,420,43,414,21,399,6,377,,350,,70xe" fillcolor="white [3201]" strokecolor="black [3200]" strokeweight="2pt">
                    <v:path arrowok="t" o:connecttype="custom" o:connectlocs="0,426;6,399;21,376;43,361;70,356;1235,356;1262,361;1284,376;1299,399;1305,426;1305,706;1299,733;1284,755;1262,770;1235,776;70,776;43,770;21,755;6,733;0,706;0,426" o:connectangles="0,0,0,0,0,0,0,0,0,0,0,0,0,0,0,0,0,0,0,0,0"/>
                  </v:shape>
                </v:group>
                <w10:wrap anchorx="page"/>
              </v:group>
            </w:pict>
          </mc:Fallback>
        </mc:AlternateContent>
      </w:r>
      <w:r>
        <w:rPr>
          <w:rFonts w:ascii="Times New Roman" w:hAnsi="Times New Roman" w:cs="Times New Roman"/>
          <w:sz w:val="28"/>
          <w:szCs w:val="28"/>
        </w:rPr>
        <w:t>RGB: 2</w:t>
      </w:r>
      <w:r w:rsidR="00636734">
        <w:rPr>
          <w:rFonts w:ascii="Times New Roman" w:hAnsi="Times New Roman" w:cs="Times New Roman"/>
          <w:sz w:val="28"/>
          <w:szCs w:val="28"/>
        </w:rPr>
        <w:t>07</w:t>
      </w:r>
      <w:r>
        <w:rPr>
          <w:rFonts w:ascii="Times New Roman" w:hAnsi="Times New Roman" w:cs="Times New Roman"/>
          <w:sz w:val="28"/>
          <w:szCs w:val="28"/>
        </w:rPr>
        <w:t xml:space="preserve">, 0, </w:t>
      </w:r>
      <w:r w:rsidR="00636734">
        <w:rPr>
          <w:rFonts w:ascii="Times New Roman" w:hAnsi="Times New Roman" w:cs="Times New Roman"/>
          <w:sz w:val="28"/>
          <w:szCs w:val="28"/>
        </w:rPr>
        <w:t>21</w:t>
      </w:r>
    </w:p>
    <w:p w14:paraId="367E7AEF" w14:textId="2E1839E6" w:rsidR="003705F6" w:rsidRDefault="00636734" w:rsidP="00636734">
      <w:pPr>
        <w:pStyle w:val="aa"/>
        <w:tabs>
          <w:tab w:val="left" w:pos="2586"/>
        </w:tabs>
        <w:spacing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36734">
        <w:rPr>
          <w:noProof/>
          <w:color w:val="EDEAE6"/>
        </w:rPr>
        <mc:AlternateContent>
          <mc:Choice Requires="wpg">
            <w:drawing>
              <wp:anchor distT="0" distB="0" distL="114300" distR="114300" simplePos="0" relativeHeight="251661312" behindDoc="0" locked="0" layoutInCell="1" allowOverlap="1" wp14:anchorId="3E466B78" wp14:editId="7C7966EC">
                <wp:simplePos x="0" y="0"/>
                <wp:positionH relativeFrom="page">
                  <wp:posOffset>4507230</wp:posOffset>
                </wp:positionH>
                <wp:positionV relativeFrom="paragraph">
                  <wp:posOffset>273685</wp:posOffset>
                </wp:positionV>
                <wp:extent cx="1079500" cy="251460"/>
                <wp:effectExtent l="0" t="0" r="25400" b="15240"/>
                <wp:wrapNone/>
                <wp:docPr id="41" name="Группа 41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 bwMode="auto">
                        <a:xfrm>
                          <a:off x="0" y="0"/>
                          <a:ext cx="1079500" cy="251460"/>
                          <a:chOff x="20" y="20"/>
                          <a:chExt cx="1305" cy="420"/>
                        </a:xfrm>
                        <a:solidFill>
                          <a:srgbClr val="EDEAE6"/>
                        </a:solidFill>
                      </wpg:grpSpPr>
                      <wpg:grpSp>
                        <wpg:cNvPr id="208" name="24081"/>
                        <wpg:cNvGrpSpPr>
                          <a:grpSpLocks/>
                        </wpg:cNvGrpSpPr>
                        <wpg:grpSpPr bwMode="auto">
                          <a:xfrm>
                            <a:off x="20" y="20"/>
                            <a:ext cx="1305" cy="420"/>
                            <a:chOff x="20" y="20"/>
                            <a:chExt cx="1305" cy="420"/>
                          </a:xfrm>
                          <a:grpFill/>
                        </wpg:grpSpPr>
                        <wps:wsp>
                          <wps:cNvPr id="211" name="24200"/>
                          <wps:cNvSpPr>
                            <a:spLocks/>
                          </wps:cNvSpPr>
                          <wps:spPr bwMode="auto">
                            <a:xfrm>
                              <a:off x="20" y="20"/>
                              <a:ext cx="1305" cy="420"/>
                            </a:xfrm>
                            <a:custGeom>
                              <a:avLst/>
                              <a:gdLst>
                                <a:gd name="T0" fmla="+- 0 8384 7149"/>
                                <a:gd name="T1" fmla="*/ T0 w 1305"/>
                                <a:gd name="T2" fmla="+- 0 356 356"/>
                                <a:gd name="T3" fmla="*/ 356 h 420"/>
                                <a:gd name="T4" fmla="+- 0 7219 7149"/>
                                <a:gd name="T5" fmla="*/ T4 w 1305"/>
                                <a:gd name="T6" fmla="+- 0 356 356"/>
                                <a:gd name="T7" fmla="*/ 356 h 420"/>
                                <a:gd name="T8" fmla="+- 0 7192 7149"/>
                                <a:gd name="T9" fmla="*/ T8 w 1305"/>
                                <a:gd name="T10" fmla="+- 0 361 356"/>
                                <a:gd name="T11" fmla="*/ 361 h 420"/>
                                <a:gd name="T12" fmla="+- 0 7170 7149"/>
                                <a:gd name="T13" fmla="*/ T12 w 1305"/>
                                <a:gd name="T14" fmla="+- 0 376 356"/>
                                <a:gd name="T15" fmla="*/ 376 h 420"/>
                                <a:gd name="T16" fmla="+- 0 7155 7149"/>
                                <a:gd name="T17" fmla="*/ T16 w 1305"/>
                                <a:gd name="T18" fmla="+- 0 399 356"/>
                                <a:gd name="T19" fmla="*/ 399 h 420"/>
                                <a:gd name="T20" fmla="+- 0 7149 7149"/>
                                <a:gd name="T21" fmla="*/ T20 w 1305"/>
                                <a:gd name="T22" fmla="+- 0 426 356"/>
                                <a:gd name="T23" fmla="*/ 426 h 420"/>
                                <a:gd name="T24" fmla="+- 0 7149 7149"/>
                                <a:gd name="T25" fmla="*/ T24 w 1305"/>
                                <a:gd name="T26" fmla="+- 0 706 356"/>
                                <a:gd name="T27" fmla="*/ 706 h 420"/>
                                <a:gd name="T28" fmla="+- 0 7155 7149"/>
                                <a:gd name="T29" fmla="*/ T28 w 1305"/>
                                <a:gd name="T30" fmla="+- 0 733 356"/>
                                <a:gd name="T31" fmla="*/ 733 h 420"/>
                                <a:gd name="T32" fmla="+- 0 7170 7149"/>
                                <a:gd name="T33" fmla="*/ T32 w 1305"/>
                                <a:gd name="T34" fmla="+- 0 755 356"/>
                                <a:gd name="T35" fmla="*/ 755 h 420"/>
                                <a:gd name="T36" fmla="+- 0 7192 7149"/>
                                <a:gd name="T37" fmla="*/ T36 w 1305"/>
                                <a:gd name="T38" fmla="+- 0 770 356"/>
                                <a:gd name="T39" fmla="*/ 770 h 420"/>
                                <a:gd name="T40" fmla="+- 0 7219 7149"/>
                                <a:gd name="T41" fmla="*/ T40 w 1305"/>
                                <a:gd name="T42" fmla="+- 0 776 356"/>
                                <a:gd name="T43" fmla="*/ 776 h 420"/>
                                <a:gd name="T44" fmla="+- 0 8384 7149"/>
                                <a:gd name="T45" fmla="*/ T44 w 1305"/>
                                <a:gd name="T46" fmla="+- 0 776 356"/>
                                <a:gd name="T47" fmla="*/ 776 h 420"/>
                                <a:gd name="T48" fmla="+- 0 8411 7149"/>
                                <a:gd name="T49" fmla="*/ T48 w 1305"/>
                                <a:gd name="T50" fmla="+- 0 770 356"/>
                                <a:gd name="T51" fmla="*/ 770 h 420"/>
                                <a:gd name="T52" fmla="+- 0 8433 7149"/>
                                <a:gd name="T53" fmla="*/ T52 w 1305"/>
                                <a:gd name="T54" fmla="+- 0 755 356"/>
                                <a:gd name="T55" fmla="*/ 755 h 420"/>
                                <a:gd name="T56" fmla="+- 0 8448 7149"/>
                                <a:gd name="T57" fmla="*/ T56 w 1305"/>
                                <a:gd name="T58" fmla="+- 0 733 356"/>
                                <a:gd name="T59" fmla="*/ 733 h 420"/>
                                <a:gd name="T60" fmla="+- 0 8454 7149"/>
                                <a:gd name="T61" fmla="*/ T60 w 1305"/>
                                <a:gd name="T62" fmla="+- 0 706 356"/>
                                <a:gd name="T63" fmla="*/ 706 h 420"/>
                                <a:gd name="T64" fmla="+- 0 8454 7149"/>
                                <a:gd name="T65" fmla="*/ T64 w 1305"/>
                                <a:gd name="T66" fmla="+- 0 426 356"/>
                                <a:gd name="T67" fmla="*/ 426 h 420"/>
                                <a:gd name="T68" fmla="+- 0 8448 7149"/>
                                <a:gd name="T69" fmla="*/ T68 w 1305"/>
                                <a:gd name="T70" fmla="+- 0 399 356"/>
                                <a:gd name="T71" fmla="*/ 399 h 420"/>
                                <a:gd name="T72" fmla="+- 0 8433 7149"/>
                                <a:gd name="T73" fmla="*/ T72 w 1305"/>
                                <a:gd name="T74" fmla="+- 0 376 356"/>
                                <a:gd name="T75" fmla="*/ 376 h 420"/>
                                <a:gd name="T76" fmla="+- 0 8411 7149"/>
                                <a:gd name="T77" fmla="*/ T76 w 1305"/>
                                <a:gd name="T78" fmla="+- 0 361 356"/>
                                <a:gd name="T79" fmla="*/ 361 h 420"/>
                                <a:gd name="T80" fmla="+- 0 8384 7149"/>
                                <a:gd name="T81" fmla="*/ T80 w 1305"/>
                                <a:gd name="T82" fmla="+- 0 356 356"/>
                                <a:gd name="T83" fmla="*/ 356 h 420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  <a:cxn ang="0">
                                  <a:pos x="T9" y="T11"/>
                                </a:cxn>
                                <a:cxn ang="0">
                                  <a:pos x="T13" y="T15"/>
                                </a:cxn>
                                <a:cxn ang="0">
                                  <a:pos x="T17" y="T19"/>
                                </a:cxn>
                                <a:cxn ang="0">
                                  <a:pos x="T21" y="T23"/>
                                </a:cxn>
                                <a:cxn ang="0">
                                  <a:pos x="T25" y="T27"/>
                                </a:cxn>
                                <a:cxn ang="0">
                                  <a:pos x="T29" y="T31"/>
                                </a:cxn>
                                <a:cxn ang="0">
                                  <a:pos x="T33" y="T35"/>
                                </a:cxn>
                                <a:cxn ang="0">
                                  <a:pos x="T37" y="T39"/>
                                </a:cxn>
                                <a:cxn ang="0">
                                  <a:pos x="T41" y="T43"/>
                                </a:cxn>
                                <a:cxn ang="0">
                                  <a:pos x="T45" y="T47"/>
                                </a:cxn>
                                <a:cxn ang="0">
                                  <a:pos x="T49" y="T51"/>
                                </a:cxn>
                                <a:cxn ang="0">
                                  <a:pos x="T53" y="T55"/>
                                </a:cxn>
                                <a:cxn ang="0">
                                  <a:pos x="T57" y="T59"/>
                                </a:cxn>
                                <a:cxn ang="0">
                                  <a:pos x="T61" y="T63"/>
                                </a:cxn>
                                <a:cxn ang="0">
                                  <a:pos x="T65" y="T67"/>
                                </a:cxn>
                                <a:cxn ang="0">
                                  <a:pos x="T69" y="T71"/>
                                </a:cxn>
                                <a:cxn ang="0">
                                  <a:pos x="T73" y="T75"/>
                                </a:cxn>
                                <a:cxn ang="0">
                                  <a:pos x="T77" y="T79"/>
                                </a:cxn>
                                <a:cxn ang="0">
                                  <a:pos x="T81" y="T83"/>
                                </a:cxn>
                              </a:cxnLst>
                              <a:rect l="0" t="0" r="r" b="b"/>
                              <a:pathLst>
                                <a:path w="1305" h="420">
                                  <a:moveTo>
                                    <a:pt x="1235" y="0"/>
                                  </a:moveTo>
                                  <a:lnTo>
                                    <a:pt x="70" y="0"/>
                                  </a:lnTo>
                                  <a:lnTo>
                                    <a:pt x="43" y="5"/>
                                  </a:lnTo>
                                  <a:lnTo>
                                    <a:pt x="21" y="20"/>
                                  </a:lnTo>
                                  <a:lnTo>
                                    <a:pt x="6" y="43"/>
                                  </a:lnTo>
                                  <a:lnTo>
                                    <a:pt x="0" y="70"/>
                                  </a:lnTo>
                                  <a:lnTo>
                                    <a:pt x="0" y="350"/>
                                  </a:lnTo>
                                  <a:lnTo>
                                    <a:pt x="6" y="377"/>
                                  </a:lnTo>
                                  <a:lnTo>
                                    <a:pt x="21" y="399"/>
                                  </a:lnTo>
                                  <a:lnTo>
                                    <a:pt x="43" y="414"/>
                                  </a:lnTo>
                                  <a:lnTo>
                                    <a:pt x="70" y="420"/>
                                  </a:lnTo>
                                  <a:lnTo>
                                    <a:pt x="1235" y="420"/>
                                  </a:lnTo>
                                  <a:lnTo>
                                    <a:pt x="1262" y="414"/>
                                  </a:lnTo>
                                  <a:lnTo>
                                    <a:pt x="1284" y="399"/>
                                  </a:lnTo>
                                  <a:lnTo>
                                    <a:pt x="1299" y="377"/>
                                  </a:lnTo>
                                  <a:lnTo>
                                    <a:pt x="1305" y="350"/>
                                  </a:lnTo>
                                  <a:lnTo>
                                    <a:pt x="1305" y="70"/>
                                  </a:lnTo>
                                  <a:lnTo>
                                    <a:pt x="1299" y="43"/>
                                  </a:lnTo>
                                  <a:lnTo>
                                    <a:pt x="1284" y="20"/>
                                  </a:lnTo>
                                  <a:lnTo>
                                    <a:pt x="1262" y="5"/>
                                  </a:lnTo>
                                  <a:lnTo>
                                    <a:pt x="1235" y="0"/>
                                  </a:lnTo>
                                  <a:close/>
                                </a:path>
                              </a:pathLst>
                            </a:custGeom>
                            <a:grpFill/>
                            <a:ln>
                              <a:headEnd/>
                              <a:tailEnd/>
                            </a:ln>
                          </wps:spPr>
                          <wps:style>
                            <a:lnRef idx="2">
                              <a:schemeClr val="dk1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dk1"/>
                            </a:fontRef>
                          </wps:style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209" name="24631"/>
                        <wpg:cNvGrpSpPr>
                          <a:grpSpLocks/>
                        </wpg:cNvGrpSpPr>
                        <wpg:grpSpPr bwMode="auto">
                          <a:xfrm>
                            <a:off x="20" y="20"/>
                            <a:ext cx="1305" cy="420"/>
                            <a:chOff x="20" y="20"/>
                            <a:chExt cx="1305" cy="420"/>
                          </a:xfrm>
                          <a:grpFill/>
                        </wpg:grpSpPr>
                        <wps:wsp>
                          <wps:cNvPr id="210" name="24750"/>
                          <wps:cNvSpPr>
                            <a:spLocks/>
                          </wps:cNvSpPr>
                          <wps:spPr bwMode="auto">
                            <a:xfrm>
                              <a:off x="20" y="20"/>
                              <a:ext cx="1305" cy="420"/>
                            </a:xfrm>
                            <a:custGeom>
                              <a:avLst/>
                              <a:gdLst>
                                <a:gd name="T0" fmla="+- 0 7149 7149"/>
                                <a:gd name="T1" fmla="*/ T0 w 1305"/>
                                <a:gd name="T2" fmla="+- 0 426 356"/>
                                <a:gd name="T3" fmla="*/ 426 h 420"/>
                                <a:gd name="T4" fmla="+- 0 7155 7149"/>
                                <a:gd name="T5" fmla="*/ T4 w 1305"/>
                                <a:gd name="T6" fmla="+- 0 399 356"/>
                                <a:gd name="T7" fmla="*/ 399 h 420"/>
                                <a:gd name="T8" fmla="+- 0 7170 7149"/>
                                <a:gd name="T9" fmla="*/ T8 w 1305"/>
                                <a:gd name="T10" fmla="+- 0 376 356"/>
                                <a:gd name="T11" fmla="*/ 376 h 420"/>
                                <a:gd name="T12" fmla="+- 0 7192 7149"/>
                                <a:gd name="T13" fmla="*/ T12 w 1305"/>
                                <a:gd name="T14" fmla="+- 0 361 356"/>
                                <a:gd name="T15" fmla="*/ 361 h 420"/>
                                <a:gd name="T16" fmla="+- 0 7219 7149"/>
                                <a:gd name="T17" fmla="*/ T16 w 1305"/>
                                <a:gd name="T18" fmla="+- 0 356 356"/>
                                <a:gd name="T19" fmla="*/ 356 h 420"/>
                                <a:gd name="T20" fmla="+- 0 8384 7149"/>
                                <a:gd name="T21" fmla="*/ T20 w 1305"/>
                                <a:gd name="T22" fmla="+- 0 356 356"/>
                                <a:gd name="T23" fmla="*/ 356 h 420"/>
                                <a:gd name="T24" fmla="+- 0 8411 7149"/>
                                <a:gd name="T25" fmla="*/ T24 w 1305"/>
                                <a:gd name="T26" fmla="+- 0 361 356"/>
                                <a:gd name="T27" fmla="*/ 361 h 420"/>
                                <a:gd name="T28" fmla="+- 0 8433 7149"/>
                                <a:gd name="T29" fmla="*/ T28 w 1305"/>
                                <a:gd name="T30" fmla="+- 0 376 356"/>
                                <a:gd name="T31" fmla="*/ 376 h 420"/>
                                <a:gd name="T32" fmla="+- 0 8448 7149"/>
                                <a:gd name="T33" fmla="*/ T32 w 1305"/>
                                <a:gd name="T34" fmla="+- 0 399 356"/>
                                <a:gd name="T35" fmla="*/ 399 h 420"/>
                                <a:gd name="T36" fmla="+- 0 8454 7149"/>
                                <a:gd name="T37" fmla="*/ T36 w 1305"/>
                                <a:gd name="T38" fmla="+- 0 426 356"/>
                                <a:gd name="T39" fmla="*/ 426 h 420"/>
                                <a:gd name="T40" fmla="+- 0 8454 7149"/>
                                <a:gd name="T41" fmla="*/ T40 w 1305"/>
                                <a:gd name="T42" fmla="+- 0 706 356"/>
                                <a:gd name="T43" fmla="*/ 706 h 420"/>
                                <a:gd name="T44" fmla="+- 0 8448 7149"/>
                                <a:gd name="T45" fmla="*/ T44 w 1305"/>
                                <a:gd name="T46" fmla="+- 0 733 356"/>
                                <a:gd name="T47" fmla="*/ 733 h 420"/>
                                <a:gd name="T48" fmla="+- 0 8433 7149"/>
                                <a:gd name="T49" fmla="*/ T48 w 1305"/>
                                <a:gd name="T50" fmla="+- 0 755 356"/>
                                <a:gd name="T51" fmla="*/ 755 h 420"/>
                                <a:gd name="T52" fmla="+- 0 8411 7149"/>
                                <a:gd name="T53" fmla="*/ T52 w 1305"/>
                                <a:gd name="T54" fmla="+- 0 770 356"/>
                                <a:gd name="T55" fmla="*/ 770 h 420"/>
                                <a:gd name="T56" fmla="+- 0 8384 7149"/>
                                <a:gd name="T57" fmla="*/ T56 w 1305"/>
                                <a:gd name="T58" fmla="+- 0 776 356"/>
                                <a:gd name="T59" fmla="*/ 776 h 420"/>
                                <a:gd name="T60" fmla="+- 0 7219 7149"/>
                                <a:gd name="T61" fmla="*/ T60 w 1305"/>
                                <a:gd name="T62" fmla="+- 0 776 356"/>
                                <a:gd name="T63" fmla="*/ 776 h 420"/>
                                <a:gd name="T64" fmla="+- 0 7192 7149"/>
                                <a:gd name="T65" fmla="*/ T64 w 1305"/>
                                <a:gd name="T66" fmla="+- 0 770 356"/>
                                <a:gd name="T67" fmla="*/ 770 h 420"/>
                                <a:gd name="T68" fmla="+- 0 7170 7149"/>
                                <a:gd name="T69" fmla="*/ T68 w 1305"/>
                                <a:gd name="T70" fmla="+- 0 755 356"/>
                                <a:gd name="T71" fmla="*/ 755 h 420"/>
                                <a:gd name="T72" fmla="+- 0 7155 7149"/>
                                <a:gd name="T73" fmla="*/ T72 w 1305"/>
                                <a:gd name="T74" fmla="+- 0 733 356"/>
                                <a:gd name="T75" fmla="*/ 733 h 420"/>
                                <a:gd name="T76" fmla="+- 0 7149 7149"/>
                                <a:gd name="T77" fmla="*/ T76 w 1305"/>
                                <a:gd name="T78" fmla="+- 0 706 356"/>
                                <a:gd name="T79" fmla="*/ 706 h 420"/>
                                <a:gd name="T80" fmla="+- 0 7149 7149"/>
                                <a:gd name="T81" fmla="*/ T80 w 1305"/>
                                <a:gd name="T82" fmla="+- 0 426 356"/>
                                <a:gd name="T83" fmla="*/ 426 h 420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  <a:cxn ang="0">
                                  <a:pos x="T9" y="T11"/>
                                </a:cxn>
                                <a:cxn ang="0">
                                  <a:pos x="T13" y="T15"/>
                                </a:cxn>
                                <a:cxn ang="0">
                                  <a:pos x="T17" y="T19"/>
                                </a:cxn>
                                <a:cxn ang="0">
                                  <a:pos x="T21" y="T23"/>
                                </a:cxn>
                                <a:cxn ang="0">
                                  <a:pos x="T25" y="T27"/>
                                </a:cxn>
                                <a:cxn ang="0">
                                  <a:pos x="T29" y="T31"/>
                                </a:cxn>
                                <a:cxn ang="0">
                                  <a:pos x="T33" y="T35"/>
                                </a:cxn>
                                <a:cxn ang="0">
                                  <a:pos x="T37" y="T39"/>
                                </a:cxn>
                                <a:cxn ang="0">
                                  <a:pos x="T41" y="T43"/>
                                </a:cxn>
                                <a:cxn ang="0">
                                  <a:pos x="T45" y="T47"/>
                                </a:cxn>
                                <a:cxn ang="0">
                                  <a:pos x="T49" y="T51"/>
                                </a:cxn>
                                <a:cxn ang="0">
                                  <a:pos x="T53" y="T55"/>
                                </a:cxn>
                                <a:cxn ang="0">
                                  <a:pos x="T57" y="T59"/>
                                </a:cxn>
                                <a:cxn ang="0">
                                  <a:pos x="T61" y="T63"/>
                                </a:cxn>
                                <a:cxn ang="0">
                                  <a:pos x="T65" y="T67"/>
                                </a:cxn>
                                <a:cxn ang="0">
                                  <a:pos x="T69" y="T71"/>
                                </a:cxn>
                                <a:cxn ang="0">
                                  <a:pos x="T73" y="T75"/>
                                </a:cxn>
                                <a:cxn ang="0">
                                  <a:pos x="T77" y="T79"/>
                                </a:cxn>
                                <a:cxn ang="0">
                                  <a:pos x="T81" y="T83"/>
                                </a:cxn>
                              </a:cxnLst>
                              <a:rect l="0" t="0" r="r" b="b"/>
                              <a:pathLst>
                                <a:path w="1305" h="420">
                                  <a:moveTo>
                                    <a:pt x="0" y="70"/>
                                  </a:moveTo>
                                  <a:lnTo>
                                    <a:pt x="6" y="43"/>
                                  </a:lnTo>
                                  <a:lnTo>
                                    <a:pt x="21" y="20"/>
                                  </a:lnTo>
                                  <a:lnTo>
                                    <a:pt x="43" y="5"/>
                                  </a:lnTo>
                                  <a:lnTo>
                                    <a:pt x="70" y="0"/>
                                  </a:lnTo>
                                  <a:lnTo>
                                    <a:pt x="1235" y="0"/>
                                  </a:lnTo>
                                  <a:lnTo>
                                    <a:pt x="1262" y="5"/>
                                  </a:lnTo>
                                  <a:lnTo>
                                    <a:pt x="1284" y="20"/>
                                  </a:lnTo>
                                  <a:lnTo>
                                    <a:pt x="1299" y="43"/>
                                  </a:lnTo>
                                  <a:lnTo>
                                    <a:pt x="1305" y="70"/>
                                  </a:lnTo>
                                  <a:lnTo>
                                    <a:pt x="1305" y="350"/>
                                  </a:lnTo>
                                  <a:lnTo>
                                    <a:pt x="1299" y="377"/>
                                  </a:lnTo>
                                  <a:lnTo>
                                    <a:pt x="1284" y="399"/>
                                  </a:lnTo>
                                  <a:lnTo>
                                    <a:pt x="1262" y="414"/>
                                  </a:lnTo>
                                  <a:lnTo>
                                    <a:pt x="1235" y="420"/>
                                  </a:lnTo>
                                  <a:lnTo>
                                    <a:pt x="70" y="420"/>
                                  </a:lnTo>
                                  <a:lnTo>
                                    <a:pt x="43" y="414"/>
                                  </a:lnTo>
                                  <a:lnTo>
                                    <a:pt x="21" y="399"/>
                                  </a:lnTo>
                                  <a:lnTo>
                                    <a:pt x="6" y="377"/>
                                  </a:lnTo>
                                  <a:lnTo>
                                    <a:pt x="0" y="350"/>
                                  </a:lnTo>
                                  <a:lnTo>
                                    <a:pt x="0" y="70"/>
                                  </a:lnTo>
                                  <a:close/>
                                </a:path>
                              </a:pathLst>
                            </a:custGeom>
                            <a:grpFill/>
                            <a:ln>
                              <a:headEnd/>
                              <a:tailEnd/>
                            </a:ln>
                          </wps:spPr>
                          <wps:style>
                            <a:lnRef idx="2">
                              <a:schemeClr val="dk1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dk1"/>
                            </a:fontRef>
                          </wps:style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33ECD5F4" id="Группа 41" o:spid="_x0000_s1026" style="position:absolute;margin-left:354.9pt;margin-top:21.55pt;width:85pt;height:19.8pt;z-index:251661312;mso-position-horizontal-relative:page" coordorigin="20,20" coordsize="1305,4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">
                <v:group id="24081" o:spid="_x0000_s1027" style="position:absolute;left:20;top:20;width:1305;height:420" coordorigin="20,20" coordsize="1305,42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">
                  <v:shape id="24200" o:spid="_x0000_s1028" style="position:absolute;left:20;top:20;width:1305;height:420;visibility:visible;mso-wrap-style:square;v-text-anchor:top" coordsize="1305,42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" path="m1235,l70,,43,5,21,20,6,43,,70,,350r6,27l21,399r22,15l70,420r1165,l1262,414r22,-15l1299,377r6,-27l1305,70r-6,-27l1284,20,1262,5,1235,xe" filled="f" strokecolor="black [3200]" strokeweight="2pt">
                    <v:path arrowok="t" o:connecttype="custom" o:connectlocs="1235,356;70,356;43,361;21,376;6,399;0,426;0,706;6,733;21,755;43,770;70,776;1235,776;1262,770;1284,755;1299,733;1305,706;1305,426;1299,399;1284,376;1262,361;1235,356" o:connectangles="0,0,0,0,0,0,0,0,0,0,0,0,0,0,0,0,0,0,0,0,0"/>
                  </v:shape>
                </v:group>
                <v:group id="24631" o:spid="_x0000_s1029" style="position:absolute;left:20;top:20;width:1305;height:420" coordorigin="20,20" coordsize="1305,42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">
                  <v:shape id="24750" o:spid="_x0000_s1030" style="position:absolute;left:20;top:20;width:1305;height:420;visibility:visible;mso-wrap-style:square;v-text-anchor:top" coordsize="1305,42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" path="m,70l6,43,21,20,43,5,70,,1235,r27,5l1284,20r15,23l1305,70r,280l1299,377r-15,22l1262,414r-27,6l70,420,43,414,21,399,6,377,,350,,70xe" filled="f" strokecolor="black [3200]" strokeweight="2pt">
                    <v:path arrowok="t" o:connecttype="custom" o:connectlocs="0,426;6,399;21,376;43,361;70,356;1235,356;1262,361;1284,376;1299,399;1305,426;1305,706;1299,733;1284,755;1262,770;1235,776;70,776;43,770;21,755;6,733;0,706;0,426" o:connectangles="0,0,0,0,0,0,0,0,0,0,0,0,0,0,0,0,0,0,0,0,0"/>
                  </v:shape>
                </v:group>
                <w10:wrap anchorx="page"/>
              </v:group>
            </w:pict>
          </mc:Fallback>
        </mc:AlternateContent>
      </w:r>
      <w:r w:rsidR="003705F6">
        <w:rPr>
          <w:rFonts w:ascii="Times New Roman" w:hAnsi="Times New Roman" w:cs="Times New Roman"/>
          <w:sz w:val="28"/>
          <w:szCs w:val="28"/>
        </w:rPr>
        <w:t>RGB: 255, 255, 255</w:t>
      </w:r>
    </w:p>
    <w:p w14:paraId="2D3EEE0E" w14:textId="3F1EF702" w:rsidR="003705F6" w:rsidRDefault="00636734" w:rsidP="003705F6">
      <w:pPr>
        <w:pStyle w:val="aa"/>
        <w:tabs>
          <w:tab w:val="left" w:pos="2586"/>
        </w:tabs>
        <w:spacing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mc:AlternateContent>
          <mc:Choice Requires="wpg">
            <w:drawing>
              <wp:anchor distT="0" distB="0" distL="114300" distR="114300" simplePos="0" relativeHeight="251657216" behindDoc="0" locked="0" layoutInCell="1" allowOverlap="1" wp14:anchorId="2E95AB4B" wp14:editId="0A6FFFC0">
                <wp:simplePos x="0" y="0"/>
                <wp:positionH relativeFrom="page">
                  <wp:posOffset>4505325</wp:posOffset>
                </wp:positionH>
                <wp:positionV relativeFrom="paragraph">
                  <wp:posOffset>280035</wp:posOffset>
                </wp:positionV>
                <wp:extent cx="1079500" cy="251460"/>
                <wp:effectExtent l="0" t="0" r="25400" b="15240"/>
                <wp:wrapNone/>
                <wp:docPr id="40" name="Группа 40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 bwMode="auto">
                        <a:xfrm>
                          <a:off x="0" y="0"/>
                          <a:ext cx="1079500" cy="251460"/>
                          <a:chOff x="20" y="20"/>
                          <a:chExt cx="1305" cy="420"/>
                        </a:xfrm>
                        <a:solidFill>
                          <a:srgbClr val="181C16"/>
                        </a:solidFill>
                      </wpg:grpSpPr>
                      <wpg:grpSp>
                        <wpg:cNvPr id="204" name="24081"/>
                        <wpg:cNvGrpSpPr>
                          <a:grpSpLocks/>
                        </wpg:cNvGrpSpPr>
                        <wpg:grpSpPr bwMode="auto">
                          <a:xfrm>
                            <a:off x="20" y="20"/>
                            <a:ext cx="1305" cy="420"/>
                            <a:chOff x="20" y="20"/>
                            <a:chExt cx="1305" cy="420"/>
                          </a:xfrm>
                          <a:grpFill/>
                        </wpg:grpSpPr>
                        <wps:wsp>
                          <wps:cNvPr id="207" name="24200"/>
                          <wps:cNvSpPr>
                            <a:spLocks/>
                          </wps:cNvSpPr>
                          <wps:spPr bwMode="auto">
                            <a:xfrm>
                              <a:off x="20" y="20"/>
                              <a:ext cx="1305" cy="420"/>
                            </a:xfrm>
                            <a:custGeom>
                              <a:avLst/>
                              <a:gdLst>
                                <a:gd name="T0" fmla="+- 0 8384 7149"/>
                                <a:gd name="T1" fmla="*/ T0 w 1305"/>
                                <a:gd name="T2" fmla="+- 0 356 356"/>
                                <a:gd name="T3" fmla="*/ 356 h 420"/>
                                <a:gd name="T4" fmla="+- 0 7219 7149"/>
                                <a:gd name="T5" fmla="*/ T4 w 1305"/>
                                <a:gd name="T6" fmla="+- 0 356 356"/>
                                <a:gd name="T7" fmla="*/ 356 h 420"/>
                                <a:gd name="T8" fmla="+- 0 7192 7149"/>
                                <a:gd name="T9" fmla="*/ T8 w 1305"/>
                                <a:gd name="T10" fmla="+- 0 361 356"/>
                                <a:gd name="T11" fmla="*/ 361 h 420"/>
                                <a:gd name="T12" fmla="+- 0 7170 7149"/>
                                <a:gd name="T13" fmla="*/ T12 w 1305"/>
                                <a:gd name="T14" fmla="+- 0 376 356"/>
                                <a:gd name="T15" fmla="*/ 376 h 420"/>
                                <a:gd name="T16" fmla="+- 0 7155 7149"/>
                                <a:gd name="T17" fmla="*/ T16 w 1305"/>
                                <a:gd name="T18" fmla="+- 0 399 356"/>
                                <a:gd name="T19" fmla="*/ 399 h 420"/>
                                <a:gd name="T20" fmla="+- 0 7149 7149"/>
                                <a:gd name="T21" fmla="*/ T20 w 1305"/>
                                <a:gd name="T22" fmla="+- 0 426 356"/>
                                <a:gd name="T23" fmla="*/ 426 h 420"/>
                                <a:gd name="T24" fmla="+- 0 7149 7149"/>
                                <a:gd name="T25" fmla="*/ T24 w 1305"/>
                                <a:gd name="T26" fmla="+- 0 706 356"/>
                                <a:gd name="T27" fmla="*/ 706 h 420"/>
                                <a:gd name="T28" fmla="+- 0 7155 7149"/>
                                <a:gd name="T29" fmla="*/ T28 w 1305"/>
                                <a:gd name="T30" fmla="+- 0 733 356"/>
                                <a:gd name="T31" fmla="*/ 733 h 420"/>
                                <a:gd name="T32" fmla="+- 0 7170 7149"/>
                                <a:gd name="T33" fmla="*/ T32 w 1305"/>
                                <a:gd name="T34" fmla="+- 0 755 356"/>
                                <a:gd name="T35" fmla="*/ 755 h 420"/>
                                <a:gd name="T36" fmla="+- 0 7192 7149"/>
                                <a:gd name="T37" fmla="*/ T36 w 1305"/>
                                <a:gd name="T38" fmla="+- 0 770 356"/>
                                <a:gd name="T39" fmla="*/ 770 h 420"/>
                                <a:gd name="T40" fmla="+- 0 7219 7149"/>
                                <a:gd name="T41" fmla="*/ T40 w 1305"/>
                                <a:gd name="T42" fmla="+- 0 776 356"/>
                                <a:gd name="T43" fmla="*/ 776 h 420"/>
                                <a:gd name="T44" fmla="+- 0 8384 7149"/>
                                <a:gd name="T45" fmla="*/ T44 w 1305"/>
                                <a:gd name="T46" fmla="+- 0 776 356"/>
                                <a:gd name="T47" fmla="*/ 776 h 420"/>
                                <a:gd name="T48" fmla="+- 0 8411 7149"/>
                                <a:gd name="T49" fmla="*/ T48 w 1305"/>
                                <a:gd name="T50" fmla="+- 0 770 356"/>
                                <a:gd name="T51" fmla="*/ 770 h 420"/>
                                <a:gd name="T52" fmla="+- 0 8433 7149"/>
                                <a:gd name="T53" fmla="*/ T52 w 1305"/>
                                <a:gd name="T54" fmla="+- 0 755 356"/>
                                <a:gd name="T55" fmla="*/ 755 h 420"/>
                                <a:gd name="T56" fmla="+- 0 8448 7149"/>
                                <a:gd name="T57" fmla="*/ T56 w 1305"/>
                                <a:gd name="T58" fmla="+- 0 733 356"/>
                                <a:gd name="T59" fmla="*/ 733 h 420"/>
                                <a:gd name="T60" fmla="+- 0 8454 7149"/>
                                <a:gd name="T61" fmla="*/ T60 w 1305"/>
                                <a:gd name="T62" fmla="+- 0 706 356"/>
                                <a:gd name="T63" fmla="*/ 706 h 420"/>
                                <a:gd name="T64" fmla="+- 0 8454 7149"/>
                                <a:gd name="T65" fmla="*/ T64 w 1305"/>
                                <a:gd name="T66" fmla="+- 0 426 356"/>
                                <a:gd name="T67" fmla="*/ 426 h 420"/>
                                <a:gd name="T68" fmla="+- 0 8448 7149"/>
                                <a:gd name="T69" fmla="*/ T68 w 1305"/>
                                <a:gd name="T70" fmla="+- 0 399 356"/>
                                <a:gd name="T71" fmla="*/ 399 h 420"/>
                                <a:gd name="T72" fmla="+- 0 8433 7149"/>
                                <a:gd name="T73" fmla="*/ T72 w 1305"/>
                                <a:gd name="T74" fmla="+- 0 376 356"/>
                                <a:gd name="T75" fmla="*/ 376 h 420"/>
                                <a:gd name="T76" fmla="+- 0 8411 7149"/>
                                <a:gd name="T77" fmla="*/ T76 w 1305"/>
                                <a:gd name="T78" fmla="+- 0 361 356"/>
                                <a:gd name="T79" fmla="*/ 361 h 420"/>
                                <a:gd name="T80" fmla="+- 0 8384 7149"/>
                                <a:gd name="T81" fmla="*/ T80 w 1305"/>
                                <a:gd name="T82" fmla="+- 0 356 356"/>
                                <a:gd name="T83" fmla="*/ 356 h 420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  <a:cxn ang="0">
                                  <a:pos x="T9" y="T11"/>
                                </a:cxn>
                                <a:cxn ang="0">
                                  <a:pos x="T13" y="T15"/>
                                </a:cxn>
                                <a:cxn ang="0">
                                  <a:pos x="T17" y="T19"/>
                                </a:cxn>
                                <a:cxn ang="0">
                                  <a:pos x="T21" y="T23"/>
                                </a:cxn>
                                <a:cxn ang="0">
                                  <a:pos x="T25" y="T27"/>
                                </a:cxn>
                                <a:cxn ang="0">
                                  <a:pos x="T29" y="T31"/>
                                </a:cxn>
                                <a:cxn ang="0">
                                  <a:pos x="T33" y="T35"/>
                                </a:cxn>
                                <a:cxn ang="0">
                                  <a:pos x="T37" y="T39"/>
                                </a:cxn>
                                <a:cxn ang="0">
                                  <a:pos x="T41" y="T43"/>
                                </a:cxn>
                                <a:cxn ang="0">
                                  <a:pos x="T45" y="T47"/>
                                </a:cxn>
                                <a:cxn ang="0">
                                  <a:pos x="T49" y="T51"/>
                                </a:cxn>
                                <a:cxn ang="0">
                                  <a:pos x="T53" y="T55"/>
                                </a:cxn>
                                <a:cxn ang="0">
                                  <a:pos x="T57" y="T59"/>
                                </a:cxn>
                                <a:cxn ang="0">
                                  <a:pos x="T61" y="T63"/>
                                </a:cxn>
                                <a:cxn ang="0">
                                  <a:pos x="T65" y="T67"/>
                                </a:cxn>
                                <a:cxn ang="0">
                                  <a:pos x="T69" y="T71"/>
                                </a:cxn>
                                <a:cxn ang="0">
                                  <a:pos x="T73" y="T75"/>
                                </a:cxn>
                                <a:cxn ang="0">
                                  <a:pos x="T77" y="T79"/>
                                </a:cxn>
                                <a:cxn ang="0">
                                  <a:pos x="T81" y="T83"/>
                                </a:cxn>
                              </a:cxnLst>
                              <a:rect l="0" t="0" r="r" b="b"/>
                              <a:pathLst>
                                <a:path w="1305" h="420">
                                  <a:moveTo>
                                    <a:pt x="1235" y="0"/>
                                  </a:moveTo>
                                  <a:lnTo>
                                    <a:pt x="70" y="0"/>
                                  </a:lnTo>
                                  <a:lnTo>
                                    <a:pt x="43" y="5"/>
                                  </a:lnTo>
                                  <a:lnTo>
                                    <a:pt x="21" y="20"/>
                                  </a:lnTo>
                                  <a:lnTo>
                                    <a:pt x="6" y="43"/>
                                  </a:lnTo>
                                  <a:lnTo>
                                    <a:pt x="0" y="70"/>
                                  </a:lnTo>
                                  <a:lnTo>
                                    <a:pt x="0" y="350"/>
                                  </a:lnTo>
                                  <a:lnTo>
                                    <a:pt x="6" y="377"/>
                                  </a:lnTo>
                                  <a:lnTo>
                                    <a:pt x="21" y="399"/>
                                  </a:lnTo>
                                  <a:lnTo>
                                    <a:pt x="43" y="414"/>
                                  </a:lnTo>
                                  <a:lnTo>
                                    <a:pt x="70" y="420"/>
                                  </a:lnTo>
                                  <a:lnTo>
                                    <a:pt x="1235" y="420"/>
                                  </a:lnTo>
                                  <a:lnTo>
                                    <a:pt x="1262" y="414"/>
                                  </a:lnTo>
                                  <a:lnTo>
                                    <a:pt x="1284" y="399"/>
                                  </a:lnTo>
                                  <a:lnTo>
                                    <a:pt x="1299" y="377"/>
                                  </a:lnTo>
                                  <a:lnTo>
                                    <a:pt x="1305" y="350"/>
                                  </a:lnTo>
                                  <a:lnTo>
                                    <a:pt x="1305" y="70"/>
                                  </a:lnTo>
                                  <a:lnTo>
                                    <a:pt x="1299" y="43"/>
                                  </a:lnTo>
                                  <a:lnTo>
                                    <a:pt x="1284" y="20"/>
                                  </a:lnTo>
                                  <a:lnTo>
                                    <a:pt x="1262" y="5"/>
                                  </a:lnTo>
                                  <a:lnTo>
                                    <a:pt x="1235" y="0"/>
                                  </a:lnTo>
                                  <a:close/>
                                </a:path>
                              </a:pathLst>
                            </a:custGeom>
                            <a:grpFill/>
                            <a:ln>
                              <a:headEnd/>
                              <a:tailEnd/>
                            </a:ln>
                          </wps:spPr>
                          <wps:style>
                            <a:lnRef idx="2">
                              <a:schemeClr val="dk1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dk1"/>
                            </a:fontRef>
                          </wps:style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205" name="24631"/>
                        <wpg:cNvGrpSpPr>
                          <a:grpSpLocks/>
                        </wpg:cNvGrpSpPr>
                        <wpg:grpSpPr bwMode="auto">
                          <a:xfrm>
                            <a:off x="20" y="20"/>
                            <a:ext cx="1305" cy="420"/>
                            <a:chOff x="20" y="20"/>
                            <a:chExt cx="1305" cy="420"/>
                          </a:xfrm>
                          <a:grpFill/>
                        </wpg:grpSpPr>
                        <wps:wsp>
                          <wps:cNvPr id="206" name="24750"/>
                          <wps:cNvSpPr>
                            <a:spLocks/>
                          </wps:cNvSpPr>
                          <wps:spPr bwMode="auto">
                            <a:xfrm>
                              <a:off x="20" y="20"/>
                              <a:ext cx="1305" cy="420"/>
                            </a:xfrm>
                            <a:custGeom>
                              <a:avLst/>
                              <a:gdLst>
                                <a:gd name="T0" fmla="+- 0 7149 7149"/>
                                <a:gd name="T1" fmla="*/ T0 w 1305"/>
                                <a:gd name="T2" fmla="+- 0 426 356"/>
                                <a:gd name="T3" fmla="*/ 426 h 420"/>
                                <a:gd name="T4" fmla="+- 0 7155 7149"/>
                                <a:gd name="T5" fmla="*/ T4 w 1305"/>
                                <a:gd name="T6" fmla="+- 0 399 356"/>
                                <a:gd name="T7" fmla="*/ 399 h 420"/>
                                <a:gd name="T8" fmla="+- 0 7170 7149"/>
                                <a:gd name="T9" fmla="*/ T8 w 1305"/>
                                <a:gd name="T10" fmla="+- 0 376 356"/>
                                <a:gd name="T11" fmla="*/ 376 h 420"/>
                                <a:gd name="T12" fmla="+- 0 7192 7149"/>
                                <a:gd name="T13" fmla="*/ T12 w 1305"/>
                                <a:gd name="T14" fmla="+- 0 361 356"/>
                                <a:gd name="T15" fmla="*/ 361 h 420"/>
                                <a:gd name="T16" fmla="+- 0 7219 7149"/>
                                <a:gd name="T17" fmla="*/ T16 w 1305"/>
                                <a:gd name="T18" fmla="+- 0 356 356"/>
                                <a:gd name="T19" fmla="*/ 356 h 420"/>
                                <a:gd name="T20" fmla="+- 0 8384 7149"/>
                                <a:gd name="T21" fmla="*/ T20 w 1305"/>
                                <a:gd name="T22" fmla="+- 0 356 356"/>
                                <a:gd name="T23" fmla="*/ 356 h 420"/>
                                <a:gd name="T24" fmla="+- 0 8411 7149"/>
                                <a:gd name="T25" fmla="*/ T24 w 1305"/>
                                <a:gd name="T26" fmla="+- 0 361 356"/>
                                <a:gd name="T27" fmla="*/ 361 h 420"/>
                                <a:gd name="T28" fmla="+- 0 8433 7149"/>
                                <a:gd name="T29" fmla="*/ T28 w 1305"/>
                                <a:gd name="T30" fmla="+- 0 376 356"/>
                                <a:gd name="T31" fmla="*/ 376 h 420"/>
                                <a:gd name="T32" fmla="+- 0 8448 7149"/>
                                <a:gd name="T33" fmla="*/ T32 w 1305"/>
                                <a:gd name="T34" fmla="+- 0 399 356"/>
                                <a:gd name="T35" fmla="*/ 399 h 420"/>
                                <a:gd name="T36" fmla="+- 0 8454 7149"/>
                                <a:gd name="T37" fmla="*/ T36 w 1305"/>
                                <a:gd name="T38" fmla="+- 0 426 356"/>
                                <a:gd name="T39" fmla="*/ 426 h 420"/>
                                <a:gd name="T40" fmla="+- 0 8454 7149"/>
                                <a:gd name="T41" fmla="*/ T40 w 1305"/>
                                <a:gd name="T42" fmla="+- 0 706 356"/>
                                <a:gd name="T43" fmla="*/ 706 h 420"/>
                                <a:gd name="T44" fmla="+- 0 8448 7149"/>
                                <a:gd name="T45" fmla="*/ T44 w 1305"/>
                                <a:gd name="T46" fmla="+- 0 733 356"/>
                                <a:gd name="T47" fmla="*/ 733 h 420"/>
                                <a:gd name="T48" fmla="+- 0 8433 7149"/>
                                <a:gd name="T49" fmla="*/ T48 w 1305"/>
                                <a:gd name="T50" fmla="+- 0 755 356"/>
                                <a:gd name="T51" fmla="*/ 755 h 420"/>
                                <a:gd name="T52" fmla="+- 0 8411 7149"/>
                                <a:gd name="T53" fmla="*/ T52 w 1305"/>
                                <a:gd name="T54" fmla="+- 0 770 356"/>
                                <a:gd name="T55" fmla="*/ 770 h 420"/>
                                <a:gd name="T56" fmla="+- 0 8384 7149"/>
                                <a:gd name="T57" fmla="*/ T56 w 1305"/>
                                <a:gd name="T58" fmla="+- 0 776 356"/>
                                <a:gd name="T59" fmla="*/ 776 h 420"/>
                                <a:gd name="T60" fmla="+- 0 7219 7149"/>
                                <a:gd name="T61" fmla="*/ T60 w 1305"/>
                                <a:gd name="T62" fmla="+- 0 776 356"/>
                                <a:gd name="T63" fmla="*/ 776 h 420"/>
                                <a:gd name="T64" fmla="+- 0 7192 7149"/>
                                <a:gd name="T65" fmla="*/ T64 w 1305"/>
                                <a:gd name="T66" fmla="+- 0 770 356"/>
                                <a:gd name="T67" fmla="*/ 770 h 420"/>
                                <a:gd name="T68" fmla="+- 0 7170 7149"/>
                                <a:gd name="T69" fmla="*/ T68 w 1305"/>
                                <a:gd name="T70" fmla="+- 0 755 356"/>
                                <a:gd name="T71" fmla="*/ 755 h 420"/>
                                <a:gd name="T72" fmla="+- 0 7155 7149"/>
                                <a:gd name="T73" fmla="*/ T72 w 1305"/>
                                <a:gd name="T74" fmla="+- 0 733 356"/>
                                <a:gd name="T75" fmla="*/ 733 h 420"/>
                                <a:gd name="T76" fmla="+- 0 7149 7149"/>
                                <a:gd name="T77" fmla="*/ T76 w 1305"/>
                                <a:gd name="T78" fmla="+- 0 706 356"/>
                                <a:gd name="T79" fmla="*/ 706 h 420"/>
                                <a:gd name="T80" fmla="+- 0 7149 7149"/>
                                <a:gd name="T81" fmla="*/ T80 w 1305"/>
                                <a:gd name="T82" fmla="+- 0 426 356"/>
                                <a:gd name="T83" fmla="*/ 426 h 420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  <a:cxn ang="0">
                                  <a:pos x="T9" y="T11"/>
                                </a:cxn>
                                <a:cxn ang="0">
                                  <a:pos x="T13" y="T15"/>
                                </a:cxn>
                                <a:cxn ang="0">
                                  <a:pos x="T17" y="T19"/>
                                </a:cxn>
                                <a:cxn ang="0">
                                  <a:pos x="T21" y="T23"/>
                                </a:cxn>
                                <a:cxn ang="0">
                                  <a:pos x="T25" y="T27"/>
                                </a:cxn>
                                <a:cxn ang="0">
                                  <a:pos x="T29" y="T31"/>
                                </a:cxn>
                                <a:cxn ang="0">
                                  <a:pos x="T33" y="T35"/>
                                </a:cxn>
                                <a:cxn ang="0">
                                  <a:pos x="T37" y="T39"/>
                                </a:cxn>
                                <a:cxn ang="0">
                                  <a:pos x="T41" y="T43"/>
                                </a:cxn>
                                <a:cxn ang="0">
                                  <a:pos x="T45" y="T47"/>
                                </a:cxn>
                                <a:cxn ang="0">
                                  <a:pos x="T49" y="T51"/>
                                </a:cxn>
                                <a:cxn ang="0">
                                  <a:pos x="T53" y="T55"/>
                                </a:cxn>
                                <a:cxn ang="0">
                                  <a:pos x="T57" y="T59"/>
                                </a:cxn>
                                <a:cxn ang="0">
                                  <a:pos x="T61" y="T63"/>
                                </a:cxn>
                                <a:cxn ang="0">
                                  <a:pos x="T65" y="T67"/>
                                </a:cxn>
                                <a:cxn ang="0">
                                  <a:pos x="T69" y="T71"/>
                                </a:cxn>
                                <a:cxn ang="0">
                                  <a:pos x="T73" y="T75"/>
                                </a:cxn>
                                <a:cxn ang="0">
                                  <a:pos x="T77" y="T79"/>
                                </a:cxn>
                                <a:cxn ang="0">
                                  <a:pos x="T81" y="T83"/>
                                </a:cxn>
                              </a:cxnLst>
                              <a:rect l="0" t="0" r="r" b="b"/>
                              <a:pathLst>
                                <a:path w="1305" h="420">
                                  <a:moveTo>
                                    <a:pt x="0" y="70"/>
                                  </a:moveTo>
                                  <a:lnTo>
                                    <a:pt x="6" y="43"/>
                                  </a:lnTo>
                                  <a:lnTo>
                                    <a:pt x="21" y="20"/>
                                  </a:lnTo>
                                  <a:lnTo>
                                    <a:pt x="43" y="5"/>
                                  </a:lnTo>
                                  <a:lnTo>
                                    <a:pt x="70" y="0"/>
                                  </a:lnTo>
                                  <a:lnTo>
                                    <a:pt x="1235" y="0"/>
                                  </a:lnTo>
                                  <a:lnTo>
                                    <a:pt x="1262" y="5"/>
                                  </a:lnTo>
                                  <a:lnTo>
                                    <a:pt x="1284" y="20"/>
                                  </a:lnTo>
                                  <a:lnTo>
                                    <a:pt x="1299" y="43"/>
                                  </a:lnTo>
                                  <a:lnTo>
                                    <a:pt x="1305" y="70"/>
                                  </a:lnTo>
                                  <a:lnTo>
                                    <a:pt x="1305" y="350"/>
                                  </a:lnTo>
                                  <a:lnTo>
                                    <a:pt x="1299" y="377"/>
                                  </a:lnTo>
                                  <a:lnTo>
                                    <a:pt x="1284" y="399"/>
                                  </a:lnTo>
                                  <a:lnTo>
                                    <a:pt x="1262" y="414"/>
                                  </a:lnTo>
                                  <a:lnTo>
                                    <a:pt x="1235" y="420"/>
                                  </a:lnTo>
                                  <a:lnTo>
                                    <a:pt x="70" y="420"/>
                                  </a:lnTo>
                                  <a:lnTo>
                                    <a:pt x="43" y="414"/>
                                  </a:lnTo>
                                  <a:lnTo>
                                    <a:pt x="21" y="399"/>
                                  </a:lnTo>
                                  <a:lnTo>
                                    <a:pt x="6" y="377"/>
                                  </a:lnTo>
                                  <a:lnTo>
                                    <a:pt x="0" y="350"/>
                                  </a:lnTo>
                                  <a:lnTo>
                                    <a:pt x="0" y="70"/>
                                  </a:lnTo>
                                  <a:close/>
                                </a:path>
                              </a:pathLst>
                            </a:custGeom>
                            <a:grpFill/>
                            <a:ln>
                              <a:headEnd/>
                              <a:tailEnd/>
                            </a:ln>
                          </wps:spPr>
                          <wps:style>
                            <a:lnRef idx="2">
                              <a:schemeClr val="dk1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dk1"/>
                            </a:fontRef>
                          </wps:style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76ADDAFA" id="Группа 40" o:spid="_x0000_s1026" style="position:absolute;margin-left:354.75pt;margin-top:22.05pt;width:85pt;height:19.8pt;z-index:251657216;mso-position-horizontal-relative:page" coordorigin="20,20" coordsize="1305,4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">
                <v:group id="24081" o:spid="_x0000_s1027" style="position:absolute;left:20;top:20;width:1305;height:420" coordorigin="20,20" coordsize="1305,42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">
                  <v:shape id="24200" o:spid="_x0000_s1028" style="position:absolute;left:20;top:20;width:1305;height:420;visibility:visible;mso-wrap-style:square;v-text-anchor:top" coordsize="1305,42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" path="m1235,l70,,43,5,21,20,6,43,,70,,350r6,27l21,399r22,15l70,420r1165,l1262,414r22,-15l1299,377r6,-27l1305,70r-6,-27l1284,20,1262,5,1235,xe" filled="f" strokecolor="black [3200]" strokeweight="2pt">
                    <v:path arrowok="t" o:connecttype="custom" o:connectlocs="1235,356;70,356;43,361;21,376;6,399;0,426;0,706;6,733;21,755;43,770;70,776;1235,776;1262,770;1284,755;1299,733;1305,706;1305,426;1299,399;1284,376;1262,361;1235,356" o:connectangles="0,0,0,0,0,0,0,0,0,0,0,0,0,0,0,0,0,0,0,0,0"/>
                  </v:shape>
                </v:group>
                <v:group id="24631" o:spid="_x0000_s1029" style="position:absolute;left:20;top:20;width:1305;height:420" coordorigin="20,20" coordsize="1305,42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">
                  <v:shape id="24750" o:spid="_x0000_s1030" style="position:absolute;left:20;top:20;width:1305;height:420;visibility:visible;mso-wrap-style:square;v-text-anchor:top" coordsize="1305,42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" path="m,70l6,43,21,20,43,5,70,,1235,r27,5l1284,20r15,23l1305,70r,280l1299,377r-15,22l1262,414r-27,6l70,420,43,414,21,399,6,377,,350,,70xe" filled="f" strokecolor="black [3200]" strokeweight="2pt">
                    <v:path arrowok="t" o:connecttype="custom" o:connectlocs="0,426;6,399;21,376;43,361;70,356;1235,356;1262,361;1284,376;1299,399;1305,426;1305,706;1299,733;1284,755;1262,770;1235,776;70,776;43,770;21,755;6,733;0,706;0,426" o:connectangles="0,0,0,0,0,0,0,0,0,0,0,0,0,0,0,0,0,0,0,0,0"/>
                  </v:shape>
                </v:group>
                <w10:wrap anchorx="page"/>
              </v:group>
            </w:pict>
          </mc:Fallback>
        </mc:AlternateContent>
      </w:r>
      <w:r w:rsidR="003705F6">
        <w:rPr>
          <w:rFonts w:ascii="Times New Roman" w:hAnsi="Times New Roman" w:cs="Times New Roman"/>
          <w:sz w:val="28"/>
          <w:szCs w:val="28"/>
        </w:rPr>
        <w:t>RGB: 58, 171,74</w:t>
      </w:r>
    </w:p>
    <w:p w14:paraId="09825ADC" w14:textId="67DEAC00" w:rsidR="004A7DEC" w:rsidRDefault="00BA08CE" w:rsidP="003705F6">
      <w:pPr>
        <w:pStyle w:val="aa"/>
        <w:tabs>
          <w:tab w:val="left" w:pos="2586"/>
        </w:tabs>
        <w:spacing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mc:AlternateContent>
          <mc:Choice Requires="wpg">
            <w:drawing>
              <wp:anchor distT="0" distB="0" distL="114300" distR="114300" simplePos="0" relativeHeight="251665408" behindDoc="0" locked="0" layoutInCell="1" allowOverlap="1" wp14:anchorId="5CDCB5E2" wp14:editId="5264D620">
                <wp:simplePos x="0" y="0"/>
                <wp:positionH relativeFrom="page">
                  <wp:posOffset>4504902</wp:posOffset>
                </wp:positionH>
                <wp:positionV relativeFrom="paragraph">
                  <wp:posOffset>289771</wp:posOffset>
                </wp:positionV>
                <wp:extent cx="1079500" cy="251460"/>
                <wp:effectExtent l="0" t="0" r="25400" b="15240"/>
                <wp:wrapNone/>
                <wp:docPr id="44" name="Группа 44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 bwMode="auto">
                        <a:xfrm>
                          <a:off x="0" y="0"/>
                          <a:ext cx="1079500" cy="251460"/>
                          <a:chOff x="20" y="20"/>
                          <a:chExt cx="1305" cy="420"/>
                        </a:xfrm>
                        <a:solidFill>
                          <a:srgbClr val="C5A173"/>
                        </a:solidFill>
                      </wpg:grpSpPr>
                      <wpg:grpSp>
                        <wpg:cNvPr id="45" name="24081"/>
                        <wpg:cNvGrpSpPr>
                          <a:grpSpLocks/>
                        </wpg:cNvGrpSpPr>
                        <wpg:grpSpPr bwMode="auto">
                          <a:xfrm>
                            <a:off x="20" y="20"/>
                            <a:ext cx="1305" cy="420"/>
                            <a:chOff x="20" y="20"/>
                            <a:chExt cx="1305" cy="420"/>
                          </a:xfrm>
                          <a:grpFill/>
                        </wpg:grpSpPr>
                        <wps:wsp>
                          <wps:cNvPr id="46" name="24200"/>
                          <wps:cNvSpPr>
                            <a:spLocks/>
                          </wps:cNvSpPr>
                          <wps:spPr bwMode="auto">
                            <a:xfrm>
                              <a:off x="20" y="20"/>
                              <a:ext cx="1305" cy="420"/>
                            </a:xfrm>
                            <a:custGeom>
                              <a:avLst/>
                              <a:gdLst>
                                <a:gd name="T0" fmla="+- 0 8384 7149"/>
                                <a:gd name="T1" fmla="*/ T0 w 1305"/>
                                <a:gd name="T2" fmla="+- 0 356 356"/>
                                <a:gd name="T3" fmla="*/ 356 h 420"/>
                                <a:gd name="T4" fmla="+- 0 7219 7149"/>
                                <a:gd name="T5" fmla="*/ T4 w 1305"/>
                                <a:gd name="T6" fmla="+- 0 356 356"/>
                                <a:gd name="T7" fmla="*/ 356 h 420"/>
                                <a:gd name="T8" fmla="+- 0 7192 7149"/>
                                <a:gd name="T9" fmla="*/ T8 w 1305"/>
                                <a:gd name="T10" fmla="+- 0 361 356"/>
                                <a:gd name="T11" fmla="*/ 361 h 420"/>
                                <a:gd name="T12" fmla="+- 0 7170 7149"/>
                                <a:gd name="T13" fmla="*/ T12 w 1305"/>
                                <a:gd name="T14" fmla="+- 0 376 356"/>
                                <a:gd name="T15" fmla="*/ 376 h 420"/>
                                <a:gd name="T16" fmla="+- 0 7155 7149"/>
                                <a:gd name="T17" fmla="*/ T16 w 1305"/>
                                <a:gd name="T18" fmla="+- 0 399 356"/>
                                <a:gd name="T19" fmla="*/ 399 h 420"/>
                                <a:gd name="T20" fmla="+- 0 7149 7149"/>
                                <a:gd name="T21" fmla="*/ T20 w 1305"/>
                                <a:gd name="T22" fmla="+- 0 426 356"/>
                                <a:gd name="T23" fmla="*/ 426 h 420"/>
                                <a:gd name="T24" fmla="+- 0 7149 7149"/>
                                <a:gd name="T25" fmla="*/ T24 w 1305"/>
                                <a:gd name="T26" fmla="+- 0 706 356"/>
                                <a:gd name="T27" fmla="*/ 706 h 420"/>
                                <a:gd name="T28" fmla="+- 0 7155 7149"/>
                                <a:gd name="T29" fmla="*/ T28 w 1305"/>
                                <a:gd name="T30" fmla="+- 0 733 356"/>
                                <a:gd name="T31" fmla="*/ 733 h 420"/>
                                <a:gd name="T32" fmla="+- 0 7170 7149"/>
                                <a:gd name="T33" fmla="*/ T32 w 1305"/>
                                <a:gd name="T34" fmla="+- 0 755 356"/>
                                <a:gd name="T35" fmla="*/ 755 h 420"/>
                                <a:gd name="T36" fmla="+- 0 7192 7149"/>
                                <a:gd name="T37" fmla="*/ T36 w 1305"/>
                                <a:gd name="T38" fmla="+- 0 770 356"/>
                                <a:gd name="T39" fmla="*/ 770 h 420"/>
                                <a:gd name="T40" fmla="+- 0 7219 7149"/>
                                <a:gd name="T41" fmla="*/ T40 w 1305"/>
                                <a:gd name="T42" fmla="+- 0 776 356"/>
                                <a:gd name="T43" fmla="*/ 776 h 420"/>
                                <a:gd name="T44" fmla="+- 0 8384 7149"/>
                                <a:gd name="T45" fmla="*/ T44 w 1305"/>
                                <a:gd name="T46" fmla="+- 0 776 356"/>
                                <a:gd name="T47" fmla="*/ 776 h 420"/>
                                <a:gd name="T48" fmla="+- 0 8411 7149"/>
                                <a:gd name="T49" fmla="*/ T48 w 1305"/>
                                <a:gd name="T50" fmla="+- 0 770 356"/>
                                <a:gd name="T51" fmla="*/ 770 h 420"/>
                                <a:gd name="T52" fmla="+- 0 8433 7149"/>
                                <a:gd name="T53" fmla="*/ T52 w 1305"/>
                                <a:gd name="T54" fmla="+- 0 755 356"/>
                                <a:gd name="T55" fmla="*/ 755 h 420"/>
                                <a:gd name="T56" fmla="+- 0 8448 7149"/>
                                <a:gd name="T57" fmla="*/ T56 w 1305"/>
                                <a:gd name="T58" fmla="+- 0 733 356"/>
                                <a:gd name="T59" fmla="*/ 733 h 420"/>
                                <a:gd name="T60" fmla="+- 0 8454 7149"/>
                                <a:gd name="T61" fmla="*/ T60 w 1305"/>
                                <a:gd name="T62" fmla="+- 0 706 356"/>
                                <a:gd name="T63" fmla="*/ 706 h 420"/>
                                <a:gd name="T64" fmla="+- 0 8454 7149"/>
                                <a:gd name="T65" fmla="*/ T64 w 1305"/>
                                <a:gd name="T66" fmla="+- 0 426 356"/>
                                <a:gd name="T67" fmla="*/ 426 h 420"/>
                                <a:gd name="T68" fmla="+- 0 8448 7149"/>
                                <a:gd name="T69" fmla="*/ T68 w 1305"/>
                                <a:gd name="T70" fmla="+- 0 399 356"/>
                                <a:gd name="T71" fmla="*/ 399 h 420"/>
                                <a:gd name="T72" fmla="+- 0 8433 7149"/>
                                <a:gd name="T73" fmla="*/ T72 w 1305"/>
                                <a:gd name="T74" fmla="+- 0 376 356"/>
                                <a:gd name="T75" fmla="*/ 376 h 420"/>
                                <a:gd name="T76" fmla="+- 0 8411 7149"/>
                                <a:gd name="T77" fmla="*/ T76 w 1305"/>
                                <a:gd name="T78" fmla="+- 0 361 356"/>
                                <a:gd name="T79" fmla="*/ 361 h 420"/>
                                <a:gd name="T80" fmla="+- 0 8384 7149"/>
                                <a:gd name="T81" fmla="*/ T80 w 1305"/>
                                <a:gd name="T82" fmla="+- 0 356 356"/>
                                <a:gd name="T83" fmla="*/ 356 h 420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  <a:cxn ang="0">
                                  <a:pos x="T9" y="T11"/>
                                </a:cxn>
                                <a:cxn ang="0">
                                  <a:pos x="T13" y="T15"/>
                                </a:cxn>
                                <a:cxn ang="0">
                                  <a:pos x="T17" y="T19"/>
                                </a:cxn>
                                <a:cxn ang="0">
                                  <a:pos x="T21" y="T23"/>
                                </a:cxn>
                                <a:cxn ang="0">
                                  <a:pos x="T25" y="T27"/>
                                </a:cxn>
                                <a:cxn ang="0">
                                  <a:pos x="T29" y="T31"/>
                                </a:cxn>
                                <a:cxn ang="0">
                                  <a:pos x="T33" y="T35"/>
                                </a:cxn>
                                <a:cxn ang="0">
                                  <a:pos x="T37" y="T39"/>
                                </a:cxn>
                                <a:cxn ang="0">
                                  <a:pos x="T41" y="T43"/>
                                </a:cxn>
                                <a:cxn ang="0">
                                  <a:pos x="T45" y="T47"/>
                                </a:cxn>
                                <a:cxn ang="0">
                                  <a:pos x="T49" y="T51"/>
                                </a:cxn>
                                <a:cxn ang="0">
                                  <a:pos x="T53" y="T55"/>
                                </a:cxn>
                                <a:cxn ang="0">
                                  <a:pos x="T57" y="T59"/>
                                </a:cxn>
                                <a:cxn ang="0">
                                  <a:pos x="T61" y="T63"/>
                                </a:cxn>
                                <a:cxn ang="0">
                                  <a:pos x="T65" y="T67"/>
                                </a:cxn>
                                <a:cxn ang="0">
                                  <a:pos x="T69" y="T71"/>
                                </a:cxn>
                                <a:cxn ang="0">
                                  <a:pos x="T73" y="T75"/>
                                </a:cxn>
                                <a:cxn ang="0">
                                  <a:pos x="T77" y="T79"/>
                                </a:cxn>
                                <a:cxn ang="0">
                                  <a:pos x="T81" y="T83"/>
                                </a:cxn>
                              </a:cxnLst>
                              <a:rect l="0" t="0" r="r" b="b"/>
                              <a:pathLst>
                                <a:path w="1305" h="420">
                                  <a:moveTo>
                                    <a:pt x="1235" y="0"/>
                                  </a:moveTo>
                                  <a:lnTo>
                                    <a:pt x="70" y="0"/>
                                  </a:lnTo>
                                  <a:lnTo>
                                    <a:pt x="43" y="5"/>
                                  </a:lnTo>
                                  <a:lnTo>
                                    <a:pt x="21" y="20"/>
                                  </a:lnTo>
                                  <a:lnTo>
                                    <a:pt x="6" y="43"/>
                                  </a:lnTo>
                                  <a:lnTo>
                                    <a:pt x="0" y="70"/>
                                  </a:lnTo>
                                  <a:lnTo>
                                    <a:pt x="0" y="350"/>
                                  </a:lnTo>
                                  <a:lnTo>
                                    <a:pt x="6" y="377"/>
                                  </a:lnTo>
                                  <a:lnTo>
                                    <a:pt x="21" y="399"/>
                                  </a:lnTo>
                                  <a:lnTo>
                                    <a:pt x="43" y="414"/>
                                  </a:lnTo>
                                  <a:lnTo>
                                    <a:pt x="70" y="420"/>
                                  </a:lnTo>
                                  <a:lnTo>
                                    <a:pt x="1235" y="420"/>
                                  </a:lnTo>
                                  <a:lnTo>
                                    <a:pt x="1262" y="414"/>
                                  </a:lnTo>
                                  <a:lnTo>
                                    <a:pt x="1284" y="399"/>
                                  </a:lnTo>
                                  <a:lnTo>
                                    <a:pt x="1299" y="377"/>
                                  </a:lnTo>
                                  <a:lnTo>
                                    <a:pt x="1305" y="350"/>
                                  </a:lnTo>
                                  <a:lnTo>
                                    <a:pt x="1305" y="70"/>
                                  </a:lnTo>
                                  <a:lnTo>
                                    <a:pt x="1299" y="43"/>
                                  </a:lnTo>
                                  <a:lnTo>
                                    <a:pt x="1284" y="20"/>
                                  </a:lnTo>
                                  <a:lnTo>
                                    <a:pt x="1262" y="5"/>
                                  </a:lnTo>
                                  <a:lnTo>
                                    <a:pt x="1235" y="0"/>
                                  </a:lnTo>
                                  <a:close/>
                                </a:path>
                              </a:pathLst>
                            </a:custGeom>
                            <a:grpFill/>
                            <a:ln>
                              <a:headEnd/>
                              <a:tailEnd/>
                            </a:ln>
                          </wps:spPr>
                          <wps:style>
                            <a:lnRef idx="2">
                              <a:schemeClr val="dk1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dk1"/>
                            </a:fontRef>
                          </wps:style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47" name="24631"/>
                        <wpg:cNvGrpSpPr>
                          <a:grpSpLocks/>
                        </wpg:cNvGrpSpPr>
                        <wpg:grpSpPr bwMode="auto">
                          <a:xfrm>
                            <a:off x="20" y="20"/>
                            <a:ext cx="1305" cy="420"/>
                            <a:chOff x="20" y="20"/>
                            <a:chExt cx="1305" cy="420"/>
                          </a:xfrm>
                          <a:grpFill/>
                        </wpg:grpSpPr>
                        <wps:wsp>
                          <wps:cNvPr id="48" name="24750"/>
                          <wps:cNvSpPr>
                            <a:spLocks/>
                          </wps:cNvSpPr>
                          <wps:spPr bwMode="auto">
                            <a:xfrm>
                              <a:off x="20" y="20"/>
                              <a:ext cx="1305" cy="420"/>
                            </a:xfrm>
                            <a:custGeom>
                              <a:avLst/>
                              <a:gdLst>
                                <a:gd name="T0" fmla="+- 0 7149 7149"/>
                                <a:gd name="T1" fmla="*/ T0 w 1305"/>
                                <a:gd name="T2" fmla="+- 0 426 356"/>
                                <a:gd name="T3" fmla="*/ 426 h 420"/>
                                <a:gd name="T4" fmla="+- 0 7155 7149"/>
                                <a:gd name="T5" fmla="*/ T4 w 1305"/>
                                <a:gd name="T6" fmla="+- 0 399 356"/>
                                <a:gd name="T7" fmla="*/ 399 h 420"/>
                                <a:gd name="T8" fmla="+- 0 7170 7149"/>
                                <a:gd name="T9" fmla="*/ T8 w 1305"/>
                                <a:gd name="T10" fmla="+- 0 376 356"/>
                                <a:gd name="T11" fmla="*/ 376 h 420"/>
                                <a:gd name="T12" fmla="+- 0 7192 7149"/>
                                <a:gd name="T13" fmla="*/ T12 w 1305"/>
                                <a:gd name="T14" fmla="+- 0 361 356"/>
                                <a:gd name="T15" fmla="*/ 361 h 420"/>
                                <a:gd name="T16" fmla="+- 0 7219 7149"/>
                                <a:gd name="T17" fmla="*/ T16 w 1305"/>
                                <a:gd name="T18" fmla="+- 0 356 356"/>
                                <a:gd name="T19" fmla="*/ 356 h 420"/>
                                <a:gd name="T20" fmla="+- 0 8384 7149"/>
                                <a:gd name="T21" fmla="*/ T20 w 1305"/>
                                <a:gd name="T22" fmla="+- 0 356 356"/>
                                <a:gd name="T23" fmla="*/ 356 h 420"/>
                                <a:gd name="T24" fmla="+- 0 8411 7149"/>
                                <a:gd name="T25" fmla="*/ T24 w 1305"/>
                                <a:gd name="T26" fmla="+- 0 361 356"/>
                                <a:gd name="T27" fmla="*/ 361 h 420"/>
                                <a:gd name="T28" fmla="+- 0 8433 7149"/>
                                <a:gd name="T29" fmla="*/ T28 w 1305"/>
                                <a:gd name="T30" fmla="+- 0 376 356"/>
                                <a:gd name="T31" fmla="*/ 376 h 420"/>
                                <a:gd name="T32" fmla="+- 0 8448 7149"/>
                                <a:gd name="T33" fmla="*/ T32 w 1305"/>
                                <a:gd name="T34" fmla="+- 0 399 356"/>
                                <a:gd name="T35" fmla="*/ 399 h 420"/>
                                <a:gd name="T36" fmla="+- 0 8454 7149"/>
                                <a:gd name="T37" fmla="*/ T36 w 1305"/>
                                <a:gd name="T38" fmla="+- 0 426 356"/>
                                <a:gd name="T39" fmla="*/ 426 h 420"/>
                                <a:gd name="T40" fmla="+- 0 8454 7149"/>
                                <a:gd name="T41" fmla="*/ T40 w 1305"/>
                                <a:gd name="T42" fmla="+- 0 706 356"/>
                                <a:gd name="T43" fmla="*/ 706 h 420"/>
                                <a:gd name="T44" fmla="+- 0 8448 7149"/>
                                <a:gd name="T45" fmla="*/ T44 w 1305"/>
                                <a:gd name="T46" fmla="+- 0 733 356"/>
                                <a:gd name="T47" fmla="*/ 733 h 420"/>
                                <a:gd name="T48" fmla="+- 0 8433 7149"/>
                                <a:gd name="T49" fmla="*/ T48 w 1305"/>
                                <a:gd name="T50" fmla="+- 0 755 356"/>
                                <a:gd name="T51" fmla="*/ 755 h 420"/>
                                <a:gd name="T52" fmla="+- 0 8411 7149"/>
                                <a:gd name="T53" fmla="*/ T52 w 1305"/>
                                <a:gd name="T54" fmla="+- 0 770 356"/>
                                <a:gd name="T55" fmla="*/ 770 h 420"/>
                                <a:gd name="T56" fmla="+- 0 8384 7149"/>
                                <a:gd name="T57" fmla="*/ T56 w 1305"/>
                                <a:gd name="T58" fmla="+- 0 776 356"/>
                                <a:gd name="T59" fmla="*/ 776 h 420"/>
                                <a:gd name="T60" fmla="+- 0 7219 7149"/>
                                <a:gd name="T61" fmla="*/ T60 w 1305"/>
                                <a:gd name="T62" fmla="+- 0 776 356"/>
                                <a:gd name="T63" fmla="*/ 776 h 420"/>
                                <a:gd name="T64" fmla="+- 0 7192 7149"/>
                                <a:gd name="T65" fmla="*/ T64 w 1305"/>
                                <a:gd name="T66" fmla="+- 0 770 356"/>
                                <a:gd name="T67" fmla="*/ 770 h 420"/>
                                <a:gd name="T68" fmla="+- 0 7170 7149"/>
                                <a:gd name="T69" fmla="*/ T68 w 1305"/>
                                <a:gd name="T70" fmla="+- 0 755 356"/>
                                <a:gd name="T71" fmla="*/ 755 h 420"/>
                                <a:gd name="T72" fmla="+- 0 7155 7149"/>
                                <a:gd name="T73" fmla="*/ T72 w 1305"/>
                                <a:gd name="T74" fmla="+- 0 733 356"/>
                                <a:gd name="T75" fmla="*/ 733 h 420"/>
                                <a:gd name="T76" fmla="+- 0 7149 7149"/>
                                <a:gd name="T77" fmla="*/ T76 w 1305"/>
                                <a:gd name="T78" fmla="+- 0 706 356"/>
                                <a:gd name="T79" fmla="*/ 706 h 420"/>
                                <a:gd name="T80" fmla="+- 0 7149 7149"/>
                                <a:gd name="T81" fmla="*/ T80 w 1305"/>
                                <a:gd name="T82" fmla="+- 0 426 356"/>
                                <a:gd name="T83" fmla="*/ 426 h 420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  <a:cxn ang="0">
                                  <a:pos x="T9" y="T11"/>
                                </a:cxn>
                                <a:cxn ang="0">
                                  <a:pos x="T13" y="T15"/>
                                </a:cxn>
                                <a:cxn ang="0">
                                  <a:pos x="T17" y="T19"/>
                                </a:cxn>
                                <a:cxn ang="0">
                                  <a:pos x="T21" y="T23"/>
                                </a:cxn>
                                <a:cxn ang="0">
                                  <a:pos x="T25" y="T27"/>
                                </a:cxn>
                                <a:cxn ang="0">
                                  <a:pos x="T29" y="T31"/>
                                </a:cxn>
                                <a:cxn ang="0">
                                  <a:pos x="T33" y="T35"/>
                                </a:cxn>
                                <a:cxn ang="0">
                                  <a:pos x="T37" y="T39"/>
                                </a:cxn>
                                <a:cxn ang="0">
                                  <a:pos x="T41" y="T43"/>
                                </a:cxn>
                                <a:cxn ang="0">
                                  <a:pos x="T45" y="T47"/>
                                </a:cxn>
                                <a:cxn ang="0">
                                  <a:pos x="T49" y="T51"/>
                                </a:cxn>
                                <a:cxn ang="0">
                                  <a:pos x="T53" y="T55"/>
                                </a:cxn>
                                <a:cxn ang="0">
                                  <a:pos x="T57" y="T59"/>
                                </a:cxn>
                                <a:cxn ang="0">
                                  <a:pos x="T61" y="T63"/>
                                </a:cxn>
                                <a:cxn ang="0">
                                  <a:pos x="T65" y="T67"/>
                                </a:cxn>
                                <a:cxn ang="0">
                                  <a:pos x="T69" y="T71"/>
                                </a:cxn>
                                <a:cxn ang="0">
                                  <a:pos x="T73" y="T75"/>
                                </a:cxn>
                                <a:cxn ang="0">
                                  <a:pos x="T77" y="T79"/>
                                </a:cxn>
                                <a:cxn ang="0">
                                  <a:pos x="T81" y="T83"/>
                                </a:cxn>
                              </a:cxnLst>
                              <a:rect l="0" t="0" r="r" b="b"/>
                              <a:pathLst>
                                <a:path w="1305" h="420">
                                  <a:moveTo>
                                    <a:pt x="0" y="70"/>
                                  </a:moveTo>
                                  <a:lnTo>
                                    <a:pt x="6" y="43"/>
                                  </a:lnTo>
                                  <a:lnTo>
                                    <a:pt x="21" y="20"/>
                                  </a:lnTo>
                                  <a:lnTo>
                                    <a:pt x="43" y="5"/>
                                  </a:lnTo>
                                  <a:lnTo>
                                    <a:pt x="70" y="0"/>
                                  </a:lnTo>
                                  <a:lnTo>
                                    <a:pt x="1235" y="0"/>
                                  </a:lnTo>
                                  <a:lnTo>
                                    <a:pt x="1262" y="5"/>
                                  </a:lnTo>
                                  <a:lnTo>
                                    <a:pt x="1284" y="20"/>
                                  </a:lnTo>
                                  <a:lnTo>
                                    <a:pt x="1299" y="43"/>
                                  </a:lnTo>
                                  <a:lnTo>
                                    <a:pt x="1305" y="70"/>
                                  </a:lnTo>
                                  <a:lnTo>
                                    <a:pt x="1305" y="350"/>
                                  </a:lnTo>
                                  <a:lnTo>
                                    <a:pt x="1299" y="377"/>
                                  </a:lnTo>
                                  <a:lnTo>
                                    <a:pt x="1284" y="399"/>
                                  </a:lnTo>
                                  <a:lnTo>
                                    <a:pt x="1262" y="414"/>
                                  </a:lnTo>
                                  <a:lnTo>
                                    <a:pt x="1235" y="420"/>
                                  </a:lnTo>
                                  <a:lnTo>
                                    <a:pt x="70" y="420"/>
                                  </a:lnTo>
                                  <a:lnTo>
                                    <a:pt x="43" y="414"/>
                                  </a:lnTo>
                                  <a:lnTo>
                                    <a:pt x="21" y="399"/>
                                  </a:lnTo>
                                  <a:lnTo>
                                    <a:pt x="6" y="377"/>
                                  </a:lnTo>
                                  <a:lnTo>
                                    <a:pt x="0" y="350"/>
                                  </a:lnTo>
                                  <a:lnTo>
                                    <a:pt x="0" y="70"/>
                                  </a:lnTo>
                                  <a:close/>
                                </a:path>
                              </a:pathLst>
                            </a:custGeom>
                            <a:grpFill/>
                            <a:ln>
                              <a:headEnd/>
                              <a:tailEnd/>
                            </a:ln>
                          </wps:spPr>
                          <wps:style>
                            <a:lnRef idx="2">
                              <a:schemeClr val="dk1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dk1"/>
                            </a:fontRef>
                          </wps:style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4E595305" id="Группа 44" o:spid="_x0000_s1026" style="position:absolute;margin-left:354.7pt;margin-top:22.8pt;width:85pt;height:19.8pt;z-index:251665408;mso-position-horizontal-relative:page" coordorigin="20,20" coordsize="1305,4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">
                <v:group id="24081" o:spid="_x0000_s1027" style="position:absolute;left:20;top:20;width:1305;height:420" coordorigin="20,20" coordsize="1305,42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">
                  <v:shape id="24200" o:spid="_x0000_s1028" style="position:absolute;left:20;top:20;width:1305;height:420;visibility:visible;mso-wrap-style:square;v-text-anchor:top" coordsize="1305,42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" path="m1235,l70,,43,5,21,20,6,43,,70,,350r6,27l21,399r22,15l70,420r1165,l1262,414r22,-15l1299,377r6,-27l1305,70r-6,-27l1284,20,1262,5,1235,xe" filled="f" strokecolor="black [3200]" strokeweight="2pt">
                    <v:path arrowok="t" o:connecttype="custom" o:connectlocs="1235,356;70,356;43,361;21,376;6,399;0,426;0,706;6,733;21,755;43,770;70,776;1235,776;1262,770;1284,755;1299,733;1305,706;1305,426;1299,399;1284,376;1262,361;1235,356" o:connectangles="0,0,0,0,0,0,0,0,0,0,0,0,0,0,0,0,0,0,0,0,0"/>
                  </v:shape>
                </v:group>
                <v:group id="24631" o:spid="_x0000_s1029" style="position:absolute;left:20;top:20;width:1305;height:420" coordorigin="20,20" coordsize="1305,42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">
                  <v:shape id="24750" o:spid="_x0000_s1030" style="position:absolute;left:20;top:20;width:1305;height:420;visibility:visible;mso-wrap-style:square;v-text-anchor:top" coordsize="1305,42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" path="m,70l6,43,21,20,43,5,70,,1235,r27,5l1284,20r15,23l1305,70r,280l1299,377r-15,22l1262,414r-27,6l70,420,43,414,21,399,6,377,,350,,70xe" filled="f" strokecolor="black [3200]" strokeweight="2pt">
                    <v:path arrowok="t" o:connecttype="custom" o:connectlocs="0,426;6,399;21,376;43,361;70,356;1235,356;1262,361;1284,376;1299,399;1305,426;1305,706;1299,733;1284,755;1262,770;1235,776;70,776;43,770;21,755;6,733;0,706;0,426" o:connectangles="0,0,0,0,0,0,0,0,0,0,0,0,0,0,0,0,0,0,0,0,0"/>
                  </v:shape>
                </v:group>
                <w10:wrap anchorx="page"/>
              </v:group>
            </w:pict>
          </mc:Fallback>
        </mc:AlternateContent>
      </w:r>
      <w:r w:rsidR="003705F6">
        <w:rPr>
          <w:rFonts w:ascii="Times New Roman" w:hAnsi="Times New Roman" w:cs="Times New Roman"/>
          <w:sz w:val="28"/>
          <w:szCs w:val="28"/>
        </w:rPr>
        <w:t xml:space="preserve">RGB: </w:t>
      </w:r>
      <w:r w:rsidRPr="00BA08CE">
        <w:rPr>
          <w:rFonts w:ascii="Times New Roman" w:hAnsi="Times New Roman" w:cs="Times New Roman"/>
          <w:sz w:val="28"/>
          <w:szCs w:val="28"/>
        </w:rPr>
        <w:t>3; 2; 11</w:t>
      </w:r>
    </w:p>
    <w:p w14:paraId="29E38B93" w14:textId="50E041D2" w:rsidR="00BA08CE" w:rsidRPr="00BA08CE" w:rsidRDefault="00BA08CE" w:rsidP="003705F6">
      <w:pPr>
        <w:pStyle w:val="aa"/>
        <w:tabs>
          <w:tab w:val="left" w:pos="2586"/>
        </w:tabs>
        <w:spacing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 xml:space="preserve">RGB: </w:t>
      </w:r>
      <w:r w:rsidRPr="00BA08CE">
        <w:rPr>
          <w:rFonts w:ascii="Times New Roman" w:hAnsi="Times New Roman" w:cs="Times New Roman"/>
          <w:sz w:val="28"/>
          <w:szCs w:val="28"/>
          <w:lang w:val="en-US"/>
        </w:rPr>
        <w:t>197; 161; 115</w:t>
      </w:r>
    </w:p>
    <w:p w14:paraId="674208FE" w14:textId="77777777" w:rsidR="00384734" w:rsidRPr="00384734" w:rsidRDefault="00384734" w:rsidP="00384734">
      <w:pPr>
        <w:pStyle w:val="2"/>
        <w:numPr>
          <w:ilvl w:val="1"/>
          <w:numId w:val="28"/>
        </w:numPr>
        <w:spacing w:before="0" w:line="36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</w:pPr>
      <w:bookmarkStart w:id="64" w:name="_Toc96181141"/>
      <w:r w:rsidRPr="00384734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lastRenderedPageBreak/>
        <w:t>Разработка диаграммы</w:t>
      </w:r>
      <w:bookmarkEnd w:id="64"/>
    </w:p>
    <w:p w14:paraId="20D14451" w14:textId="3BC8AED7" w:rsidR="00384734" w:rsidRDefault="00384734" w:rsidP="00890E84">
      <w:pPr>
        <w:pStyle w:val="3"/>
        <w:numPr>
          <w:ilvl w:val="2"/>
          <w:numId w:val="28"/>
        </w:numPr>
        <w:spacing w:before="0" w:line="36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</w:pPr>
      <w:bookmarkStart w:id="65" w:name="_Toc96181142"/>
      <w:r w:rsidRPr="00890E84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>ERD</w:t>
      </w:r>
      <w:r w:rsidR="004A4D31">
        <w:rPr>
          <w:rFonts w:ascii="Times New Roman" w:hAnsi="Times New Roman" w:cs="Times New Roman"/>
          <w:color w:val="000000" w:themeColor="text1"/>
          <w:sz w:val="28"/>
          <w:szCs w:val="28"/>
          <w:lang w:val="en-US" w:eastAsia="ru-RU"/>
        </w:rPr>
        <w:t>-</w:t>
      </w:r>
      <w:r w:rsidRPr="00890E84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>диаграмма</w:t>
      </w:r>
      <w:bookmarkEnd w:id="65"/>
    </w:p>
    <w:p w14:paraId="1863A016" w14:textId="09D2F543" w:rsidR="00F2398B" w:rsidRDefault="00F2398B" w:rsidP="00F2398B">
      <w:pPr>
        <w:spacing w:after="0" w:line="360" w:lineRule="auto"/>
        <w:jc w:val="center"/>
      </w:pPr>
      <w:r>
        <w:object w:dxaOrig="9913" w:dyaOrig="6037" w14:anchorId="459DAA26">
          <v:shape id="_x0000_i1027" type="#_x0000_t75" style="width:482.4pt;height:295.8pt" o:ole="">
            <v:imagedata r:id="rId90" o:title=""/>
          </v:shape>
          <o:OLEObject Type="Embed" ProgID="Visio.Drawing.15" ShapeID="_x0000_i1027" DrawAspect="Content" ObjectID="_1706950285" r:id="rId91"/>
        </w:object>
      </w:r>
    </w:p>
    <w:p w14:paraId="7D17B9F1" w14:textId="02FC109B" w:rsidR="00F2398B" w:rsidRPr="00F2398B" w:rsidRDefault="00F2398B" w:rsidP="00F2398B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eastAsia="ru-RU"/>
        </w:rPr>
      </w:pPr>
      <w:r w:rsidRPr="00F2398B">
        <w:rPr>
          <w:rFonts w:ascii="Times New Roman" w:hAnsi="Times New Roman" w:cs="Times New Roman"/>
          <w:sz w:val="28"/>
          <w:szCs w:val="28"/>
        </w:rPr>
        <w:t xml:space="preserve">Рис. 81. </w:t>
      </w:r>
      <w:r w:rsidRPr="00F2398B">
        <w:rPr>
          <w:rFonts w:ascii="Times New Roman" w:hAnsi="Times New Roman" w:cs="Times New Roman"/>
          <w:sz w:val="28"/>
          <w:szCs w:val="28"/>
          <w:lang w:val="en-US"/>
        </w:rPr>
        <w:t>ERD-</w:t>
      </w:r>
      <w:r w:rsidRPr="00F2398B">
        <w:rPr>
          <w:rFonts w:ascii="Times New Roman" w:hAnsi="Times New Roman" w:cs="Times New Roman"/>
          <w:sz w:val="28"/>
          <w:szCs w:val="28"/>
        </w:rPr>
        <w:t>диаграмма</w:t>
      </w:r>
    </w:p>
    <w:p w14:paraId="1736A893" w14:textId="7DA80E46" w:rsidR="00384734" w:rsidRDefault="004A4D31" w:rsidP="00384734">
      <w:pPr>
        <w:pStyle w:val="3"/>
        <w:numPr>
          <w:ilvl w:val="2"/>
          <w:numId w:val="28"/>
        </w:numPr>
        <w:spacing w:before="0" w:line="36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</w:pPr>
      <w:bookmarkStart w:id="66" w:name="_Toc96181143"/>
      <w:r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>Диаграмма прецедентов</w:t>
      </w:r>
      <w:bookmarkEnd w:id="66"/>
    </w:p>
    <w:p w14:paraId="2C8BD4C8" w14:textId="333886BF" w:rsidR="00F2398B" w:rsidRDefault="00F2398B" w:rsidP="001A3CF4">
      <w:pPr>
        <w:jc w:val="center"/>
      </w:pPr>
      <w:r>
        <w:object w:dxaOrig="10680" w:dyaOrig="4861" w14:anchorId="32C4B616">
          <v:shape id="_x0000_i1028" type="#_x0000_t75" style="width:482.4pt;height:3in" o:ole="">
            <v:imagedata r:id="rId92" o:title=""/>
          </v:shape>
          <o:OLEObject Type="Embed" ProgID="Visio.Drawing.15" ShapeID="_x0000_i1028" DrawAspect="Content" ObjectID="_1706950286" r:id="rId93"/>
        </w:object>
      </w:r>
    </w:p>
    <w:p w14:paraId="1A9615D8" w14:textId="7053CBA0" w:rsidR="004A4D31" w:rsidRPr="004A4D31" w:rsidRDefault="004A4D31" w:rsidP="004A4D31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eastAsia="ru-RU"/>
        </w:rPr>
      </w:pPr>
      <w:r w:rsidRPr="00F2398B">
        <w:rPr>
          <w:rFonts w:ascii="Times New Roman" w:hAnsi="Times New Roman" w:cs="Times New Roman"/>
          <w:sz w:val="28"/>
          <w:szCs w:val="28"/>
        </w:rPr>
        <w:t>Рис. 8</w:t>
      </w:r>
      <w:r>
        <w:rPr>
          <w:rFonts w:ascii="Times New Roman" w:hAnsi="Times New Roman" w:cs="Times New Roman"/>
          <w:sz w:val="28"/>
          <w:szCs w:val="28"/>
        </w:rPr>
        <w:t>2</w:t>
      </w:r>
      <w:r w:rsidRPr="00F2398B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  <w:szCs w:val="28"/>
        </w:rPr>
        <w:t>Диаграмма прецедентов</w:t>
      </w:r>
    </w:p>
    <w:p w14:paraId="26EDDE61" w14:textId="0E8002E8" w:rsidR="00384734" w:rsidRDefault="00384734" w:rsidP="00384734">
      <w:pPr>
        <w:pStyle w:val="3"/>
        <w:numPr>
          <w:ilvl w:val="2"/>
          <w:numId w:val="28"/>
        </w:numPr>
        <w:spacing w:before="0" w:line="36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</w:pPr>
      <w:bookmarkStart w:id="67" w:name="_Toc96181144"/>
      <w:r w:rsidRPr="00384734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lastRenderedPageBreak/>
        <w:t xml:space="preserve">Диаграмма </w:t>
      </w:r>
      <w:r w:rsidR="00667681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>деятельности</w:t>
      </w:r>
      <w:bookmarkEnd w:id="67"/>
    </w:p>
    <w:p w14:paraId="43900B36" w14:textId="152027B7" w:rsidR="00667681" w:rsidRDefault="00667681" w:rsidP="001A3CF4">
      <w:pPr>
        <w:jc w:val="center"/>
      </w:pPr>
      <w:r>
        <w:object w:dxaOrig="11292" w:dyaOrig="13753" w14:anchorId="3F45028C">
          <v:shape id="_x0000_i1029" type="#_x0000_t75" style="width:482.4pt;height:583.8pt" o:ole="">
            <v:imagedata r:id="rId94" o:title=""/>
          </v:shape>
          <o:OLEObject Type="Embed" ProgID="Visio.Drawing.15" ShapeID="_x0000_i1029" DrawAspect="Content" ObjectID="_1706950287" r:id="rId95"/>
        </w:object>
      </w:r>
    </w:p>
    <w:p w14:paraId="0DA062C9" w14:textId="21DC0855" w:rsidR="00667681" w:rsidRPr="00667681" w:rsidRDefault="00667681" w:rsidP="00667681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eastAsia="ru-RU"/>
        </w:rPr>
      </w:pPr>
      <w:r w:rsidRPr="00667681">
        <w:rPr>
          <w:rFonts w:ascii="Times New Roman" w:hAnsi="Times New Roman" w:cs="Times New Roman"/>
          <w:sz w:val="28"/>
          <w:szCs w:val="28"/>
        </w:rPr>
        <w:t>Рис. 83. Диаграмма деятельности</w:t>
      </w:r>
    </w:p>
    <w:p w14:paraId="0E78F3F3" w14:textId="6C857712" w:rsidR="00384734" w:rsidRDefault="00384734" w:rsidP="00384734">
      <w:pPr>
        <w:pStyle w:val="3"/>
        <w:numPr>
          <w:ilvl w:val="2"/>
          <w:numId w:val="28"/>
        </w:numPr>
        <w:spacing w:before="0" w:line="36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</w:pPr>
      <w:bookmarkStart w:id="68" w:name="_Toc96181145"/>
      <w:r w:rsidRPr="00384734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lastRenderedPageBreak/>
        <w:t xml:space="preserve">Диаграмма </w:t>
      </w:r>
      <w:r w:rsidR="00667681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>взаимодействия</w:t>
      </w:r>
      <w:bookmarkEnd w:id="68"/>
    </w:p>
    <w:p w14:paraId="3E502765" w14:textId="40A106E0" w:rsidR="00667681" w:rsidRDefault="00667681" w:rsidP="001A3CF4">
      <w:pPr>
        <w:jc w:val="center"/>
      </w:pPr>
      <w:r>
        <w:object w:dxaOrig="15732" w:dyaOrig="6121" w14:anchorId="1CEF2FBE">
          <v:shape id="_x0000_i1030" type="#_x0000_t75" style="width:482.4pt;height:187.8pt" o:ole="">
            <v:imagedata r:id="rId96" o:title=""/>
          </v:shape>
          <o:OLEObject Type="Embed" ProgID="Visio.Drawing.15" ShapeID="_x0000_i1030" DrawAspect="Content" ObjectID="_1706950288" r:id="rId97"/>
        </w:object>
      </w:r>
    </w:p>
    <w:p w14:paraId="7C919098" w14:textId="2414ED78" w:rsidR="00667681" w:rsidRPr="00667681" w:rsidRDefault="00667681" w:rsidP="00667681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eastAsia="ru-RU"/>
        </w:rPr>
      </w:pPr>
      <w:r>
        <w:rPr>
          <w:rFonts w:ascii="Times New Roman" w:hAnsi="Times New Roman" w:cs="Times New Roman"/>
          <w:sz w:val="28"/>
          <w:szCs w:val="28"/>
        </w:rPr>
        <w:t>Рис. 84. Диаграмма взаимодействия</w:t>
      </w:r>
    </w:p>
    <w:p w14:paraId="512DC34E" w14:textId="05C6F588" w:rsidR="00384734" w:rsidRDefault="00384734" w:rsidP="00384734">
      <w:pPr>
        <w:pStyle w:val="3"/>
        <w:numPr>
          <w:ilvl w:val="2"/>
          <w:numId w:val="28"/>
        </w:numPr>
        <w:spacing w:before="0" w:line="36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</w:pPr>
      <w:bookmarkStart w:id="69" w:name="_Toc96181146"/>
      <w:r w:rsidRPr="00384734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 xml:space="preserve">Диаграмма </w:t>
      </w:r>
      <w:r w:rsidR="001A3CF4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>классов</w:t>
      </w:r>
      <w:bookmarkEnd w:id="69"/>
    </w:p>
    <w:p w14:paraId="3CC6288A" w14:textId="30BC8767" w:rsidR="001A3CF4" w:rsidRDefault="001A3CF4" w:rsidP="001A3CF4">
      <w:pPr>
        <w:jc w:val="center"/>
      </w:pPr>
      <w:r>
        <w:object w:dxaOrig="14004" w:dyaOrig="8184" w14:anchorId="3106DAE3">
          <v:shape id="_x0000_i1031" type="#_x0000_t75" style="width:482.4pt;height:280.2pt" o:ole="">
            <v:imagedata r:id="rId98" o:title=""/>
          </v:shape>
          <o:OLEObject Type="Embed" ProgID="Visio.Drawing.15" ShapeID="_x0000_i1031" DrawAspect="Content" ObjectID="_1706950289" r:id="rId99"/>
        </w:object>
      </w:r>
    </w:p>
    <w:p w14:paraId="4BA34499" w14:textId="16AD8DFD" w:rsidR="001A3CF4" w:rsidRPr="001A3CF4" w:rsidRDefault="001A3CF4" w:rsidP="001A3CF4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eastAsia="ru-RU"/>
        </w:rPr>
      </w:pPr>
      <w:r w:rsidRPr="001A3CF4">
        <w:rPr>
          <w:rFonts w:ascii="Times New Roman" w:hAnsi="Times New Roman" w:cs="Times New Roman"/>
          <w:sz w:val="28"/>
          <w:szCs w:val="28"/>
        </w:rPr>
        <w:t>Рис. 85. Диаграмма классов</w:t>
      </w:r>
    </w:p>
    <w:sectPr w:rsidR="001A3CF4" w:rsidRPr="001A3CF4" w:rsidSect="00D879E5">
      <w:headerReference w:type="default" r:id="rId100"/>
      <w:pgSz w:w="11906" w:h="16838"/>
      <w:pgMar w:top="1134" w:right="851" w:bottom="1134" w:left="1418" w:header="709" w:footer="709" w:gutter="0"/>
      <w:pgNumType w:start="1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4B7B484" w14:textId="77777777" w:rsidR="007965D7" w:rsidRDefault="007965D7" w:rsidP="009F211F">
      <w:pPr>
        <w:spacing w:after="0" w:line="240" w:lineRule="auto"/>
      </w:pPr>
      <w:r>
        <w:separator/>
      </w:r>
    </w:p>
  </w:endnote>
  <w:endnote w:type="continuationSeparator" w:id="0">
    <w:p w14:paraId="2C12252E" w14:textId="77777777" w:rsidR="007965D7" w:rsidRDefault="007965D7" w:rsidP="009F211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EFF" w:usb1="C000247B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D352CEE" w14:textId="77777777" w:rsidR="007965D7" w:rsidRDefault="007965D7" w:rsidP="009F211F">
      <w:pPr>
        <w:spacing w:after="0" w:line="240" w:lineRule="auto"/>
      </w:pPr>
      <w:r>
        <w:separator/>
      </w:r>
    </w:p>
  </w:footnote>
  <w:footnote w:type="continuationSeparator" w:id="0">
    <w:p w14:paraId="546651D1" w14:textId="77777777" w:rsidR="007965D7" w:rsidRDefault="007965D7" w:rsidP="009F211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2036771840"/>
      <w:docPartObj>
        <w:docPartGallery w:val="Page Numbers (Top of Page)"/>
        <w:docPartUnique/>
      </w:docPartObj>
    </w:sdtPr>
    <w:sdtEndPr/>
    <w:sdtContent>
      <w:p w14:paraId="7B7EA70C" w14:textId="328F40BF" w:rsidR="009C598A" w:rsidRDefault="009C598A">
        <w:pPr>
          <w:pStyle w:val="ad"/>
          <w:jc w:val="right"/>
        </w:pPr>
        <w:r w:rsidRPr="004A55A8">
          <w:rPr>
            <w:rFonts w:ascii="Times New Roman" w:hAnsi="Times New Roman" w:cs="Times New Roman"/>
          </w:rPr>
          <w:fldChar w:fldCharType="begin"/>
        </w:r>
        <w:r w:rsidRPr="004A55A8">
          <w:rPr>
            <w:rFonts w:ascii="Times New Roman" w:hAnsi="Times New Roman" w:cs="Times New Roman"/>
          </w:rPr>
          <w:instrText>PAGE   \* MERGEFORMAT</w:instrText>
        </w:r>
        <w:r w:rsidRPr="004A55A8">
          <w:rPr>
            <w:rFonts w:ascii="Times New Roman" w:hAnsi="Times New Roman" w:cs="Times New Roman"/>
          </w:rPr>
          <w:fldChar w:fldCharType="separate"/>
        </w:r>
        <w:r w:rsidR="00CD462D" w:rsidRPr="004A55A8">
          <w:rPr>
            <w:rFonts w:ascii="Times New Roman" w:hAnsi="Times New Roman" w:cs="Times New Roman"/>
            <w:noProof/>
          </w:rPr>
          <w:t>31</w:t>
        </w:r>
        <w:r w:rsidRPr="004A55A8">
          <w:rPr>
            <w:rFonts w:ascii="Times New Roman" w:hAnsi="Times New Roman" w:cs="Times New Roman"/>
          </w:rPr>
          <w:fldChar w:fldCharType="end"/>
        </w:r>
      </w:p>
    </w:sdtContent>
  </w:sdt>
  <w:p w14:paraId="6159D3CD" w14:textId="77777777" w:rsidR="009C598A" w:rsidRDefault="009C598A">
    <w:pPr>
      <w:pStyle w:val="ad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6144EA1"/>
    <w:multiLevelType w:val="multilevel"/>
    <w:tmpl w:val="CAA80B1A"/>
    <w:lvl w:ilvl="0">
      <w:start w:val="5"/>
      <w:numFmt w:val="decimal"/>
      <w:lvlText w:val="%1."/>
      <w:lvlJc w:val="left"/>
      <w:pPr>
        <w:ind w:left="432" w:hanging="432"/>
      </w:pPr>
      <w:rPr>
        <w:rFonts w:hint="default"/>
      </w:rPr>
    </w:lvl>
    <w:lvl w:ilvl="1">
      <w:start w:val="2"/>
      <w:numFmt w:val="decimal"/>
      <w:lvlText w:val="%1.%2."/>
      <w:lvlJc w:val="left"/>
      <w:pPr>
        <w:ind w:left="1152" w:hanging="720"/>
      </w:pPr>
      <w:rPr>
        <w:rFonts w:hint="default"/>
        <w:b/>
        <w:bCs/>
        <w:color w:val="000000" w:themeColor="text1"/>
      </w:rPr>
    </w:lvl>
    <w:lvl w:ilvl="2">
      <w:start w:val="1"/>
      <w:numFmt w:val="decimal"/>
      <w:lvlText w:val="%1.%2.%3."/>
      <w:lvlJc w:val="left"/>
      <w:pPr>
        <w:ind w:left="1584" w:hanging="720"/>
      </w:pPr>
      <w:rPr>
        <w:rFonts w:hint="default"/>
        <w:b/>
        <w:bCs/>
        <w:color w:val="000000" w:themeColor="text1"/>
      </w:rPr>
    </w:lvl>
    <w:lvl w:ilvl="3">
      <w:start w:val="1"/>
      <w:numFmt w:val="decimal"/>
      <w:lvlText w:val="%1.%2.%3.%4."/>
      <w:lvlJc w:val="left"/>
      <w:pPr>
        <w:ind w:left="2376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168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60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4392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4824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5616" w:hanging="2160"/>
      </w:pPr>
      <w:rPr>
        <w:rFonts w:hint="default"/>
      </w:rPr>
    </w:lvl>
  </w:abstractNum>
  <w:abstractNum w:abstractNumId="1" w15:restartNumberingAfterBreak="0">
    <w:nsid w:val="18E95C37"/>
    <w:multiLevelType w:val="multilevel"/>
    <w:tmpl w:val="FE165BE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 w15:restartNumberingAfterBreak="0">
    <w:nsid w:val="1AB12EF6"/>
    <w:multiLevelType w:val="hybridMultilevel"/>
    <w:tmpl w:val="F45E4BE2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273B4A7B"/>
    <w:multiLevelType w:val="multilevel"/>
    <w:tmpl w:val="3A08C07A"/>
    <w:lvl w:ilvl="0">
      <w:start w:val="3"/>
      <w:numFmt w:val="decimal"/>
      <w:lvlText w:val="%1."/>
      <w:lvlJc w:val="left"/>
      <w:pPr>
        <w:ind w:left="432" w:hanging="432"/>
      </w:pPr>
      <w:rPr>
        <w:rFonts w:hint="default"/>
        <w:color w:val="000000" w:themeColor="text1"/>
      </w:rPr>
    </w:lvl>
    <w:lvl w:ilvl="1">
      <w:start w:val="1"/>
      <w:numFmt w:val="decimal"/>
      <w:lvlText w:val="%1.%2."/>
      <w:lvlJc w:val="left"/>
      <w:pPr>
        <w:ind w:left="1152" w:hanging="720"/>
      </w:pPr>
      <w:rPr>
        <w:rFonts w:hint="default"/>
        <w:color w:val="000000" w:themeColor="text1"/>
      </w:rPr>
    </w:lvl>
    <w:lvl w:ilvl="2">
      <w:start w:val="1"/>
      <w:numFmt w:val="decimal"/>
      <w:lvlText w:val="%1.%2.%3."/>
      <w:lvlJc w:val="left"/>
      <w:pPr>
        <w:ind w:left="1584" w:hanging="720"/>
      </w:pPr>
      <w:rPr>
        <w:rFonts w:hint="default"/>
        <w:color w:val="000000" w:themeColor="text1"/>
      </w:rPr>
    </w:lvl>
    <w:lvl w:ilvl="3">
      <w:start w:val="1"/>
      <w:numFmt w:val="decimal"/>
      <w:lvlText w:val="%1.%2.%3.%4."/>
      <w:lvlJc w:val="left"/>
      <w:pPr>
        <w:ind w:left="2376" w:hanging="1080"/>
      </w:pPr>
      <w:rPr>
        <w:rFonts w:hint="default"/>
        <w:color w:val="000000" w:themeColor="text1"/>
      </w:rPr>
    </w:lvl>
    <w:lvl w:ilvl="4">
      <w:start w:val="1"/>
      <w:numFmt w:val="decimal"/>
      <w:lvlText w:val="%1.%2.%3.%4.%5."/>
      <w:lvlJc w:val="left"/>
      <w:pPr>
        <w:ind w:left="3168" w:hanging="1440"/>
      </w:pPr>
      <w:rPr>
        <w:rFonts w:hint="default"/>
        <w:color w:val="000000" w:themeColor="text1"/>
      </w:rPr>
    </w:lvl>
    <w:lvl w:ilvl="5">
      <w:start w:val="1"/>
      <w:numFmt w:val="decimal"/>
      <w:lvlText w:val="%1.%2.%3.%4.%5.%6."/>
      <w:lvlJc w:val="left"/>
      <w:pPr>
        <w:ind w:left="3600" w:hanging="1440"/>
      </w:pPr>
      <w:rPr>
        <w:rFonts w:hint="default"/>
        <w:color w:val="000000" w:themeColor="text1"/>
      </w:rPr>
    </w:lvl>
    <w:lvl w:ilvl="6">
      <w:start w:val="1"/>
      <w:numFmt w:val="decimal"/>
      <w:lvlText w:val="%1.%2.%3.%4.%5.%6.%7."/>
      <w:lvlJc w:val="left"/>
      <w:pPr>
        <w:ind w:left="4392" w:hanging="1800"/>
      </w:pPr>
      <w:rPr>
        <w:rFonts w:hint="default"/>
        <w:color w:val="000000" w:themeColor="text1"/>
      </w:rPr>
    </w:lvl>
    <w:lvl w:ilvl="7">
      <w:start w:val="1"/>
      <w:numFmt w:val="decimal"/>
      <w:lvlText w:val="%1.%2.%3.%4.%5.%6.%7.%8."/>
      <w:lvlJc w:val="left"/>
      <w:pPr>
        <w:ind w:left="4824" w:hanging="1800"/>
      </w:pPr>
      <w:rPr>
        <w:rFonts w:hint="default"/>
        <w:color w:val="000000" w:themeColor="text1"/>
      </w:rPr>
    </w:lvl>
    <w:lvl w:ilvl="8">
      <w:start w:val="1"/>
      <w:numFmt w:val="decimal"/>
      <w:lvlText w:val="%1.%2.%3.%4.%5.%6.%7.%8.%9."/>
      <w:lvlJc w:val="left"/>
      <w:pPr>
        <w:ind w:left="5616" w:hanging="2160"/>
      </w:pPr>
      <w:rPr>
        <w:rFonts w:hint="default"/>
        <w:color w:val="000000" w:themeColor="text1"/>
      </w:rPr>
    </w:lvl>
  </w:abstractNum>
  <w:abstractNum w:abstractNumId="4" w15:restartNumberingAfterBreak="0">
    <w:nsid w:val="28590CBA"/>
    <w:multiLevelType w:val="multilevel"/>
    <w:tmpl w:val="03F08238"/>
    <w:lvl w:ilvl="0">
      <w:start w:val="6"/>
      <w:numFmt w:val="decimal"/>
      <w:lvlText w:val="%1.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152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584" w:hanging="720"/>
      </w:pPr>
      <w:rPr>
        <w:rFonts w:ascii="Times New Roman" w:hAnsi="Times New Roman" w:cs="Times New Roman" w:hint="default"/>
        <w:color w:val="000000" w:themeColor="text1"/>
        <w:sz w:val="28"/>
        <w:szCs w:val="28"/>
      </w:rPr>
    </w:lvl>
    <w:lvl w:ilvl="3">
      <w:start w:val="1"/>
      <w:numFmt w:val="decimal"/>
      <w:lvlText w:val="%1.%2.%3.%4."/>
      <w:lvlJc w:val="left"/>
      <w:pPr>
        <w:ind w:left="2376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168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60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4392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4824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5616" w:hanging="2160"/>
      </w:pPr>
      <w:rPr>
        <w:rFonts w:hint="default"/>
      </w:rPr>
    </w:lvl>
  </w:abstractNum>
  <w:abstractNum w:abstractNumId="5" w15:restartNumberingAfterBreak="0">
    <w:nsid w:val="28EC2A80"/>
    <w:multiLevelType w:val="hybridMultilevel"/>
    <w:tmpl w:val="6CDE18E8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6" w15:restartNumberingAfterBreak="0">
    <w:nsid w:val="33A327BE"/>
    <w:multiLevelType w:val="hybridMultilevel"/>
    <w:tmpl w:val="9EBC33FE"/>
    <w:lvl w:ilvl="0" w:tplc="04190001">
      <w:start w:val="1"/>
      <w:numFmt w:val="bullet"/>
      <w:lvlText w:val=""/>
      <w:lvlJc w:val="left"/>
      <w:pPr>
        <w:ind w:left="2149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869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3589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4309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5029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5749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6469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7189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7909" w:hanging="360"/>
      </w:pPr>
      <w:rPr>
        <w:rFonts w:ascii="Wingdings" w:hAnsi="Wingdings" w:hint="default"/>
      </w:rPr>
    </w:lvl>
  </w:abstractNum>
  <w:abstractNum w:abstractNumId="7" w15:restartNumberingAfterBreak="0">
    <w:nsid w:val="3DFD429E"/>
    <w:multiLevelType w:val="multilevel"/>
    <w:tmpl w:val="E72E8946"/>
    <w:lvl w:ilvl="0">
      <w:start w:val="1"/>
      <w:numFmt w:val="decimal"/>
      <w:lvlText w:val="%1"/>
      <w:lvlJc w:val="left"/>
      <w:pPr>
        <w:ind w:left="420" w:hanging="42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465" w:hanging="4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81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855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2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305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71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755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440"/>
      </w:pPr>
      <w:rPr>
        <w:rFonts w:hint="default"/>
      </w:rPr>
    </w:lvl>
  </w:abstractNum>
  <w:abstractNum w:abstractNumId="8" w15:restartNumberingAfterBreak="0">
    <w:nsid w:val="449007FF"/>
    <w:multiLevelType w:val="hybridMultilevel"/>
    <w:tmpl w:val="00FADC54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9" w15:restartNumberingAfterBreak="0">
    <w:nsid w:val="4BBE0168"/>
    <w:multiLevelType w:val="multilevel"/>
    <w:tmpl w:val="F9A4C5BE"/>
    <w:lvl w:ilvl="0">
      <w:start w:val="4"/>
      <w:numFmt w:val="decimal"/>
      <w:lvlText w:val="%1."/>
      <w:lvlJc w:val="left"/>
      <w:pPr>
        <w:ind w:left="432" w:hanging="432"/>
      </w:pPr>
      <w:rPr>
        <w:rFonts w:hint="default"/>
        <w:b w:val="0"/>
        <w:sz w:val="28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  <w:b/>
        <w:bCs w:val="0"/>
        <w:sz w:val="28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  <w:b w:val="0"/>
        <w:sz w:val="28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  <w:b w:val="0"/>
        <w:sz w:val="28"/>
      </w:rPr>
    </w:lvl>
    <w:lvl w:ilvl="4">
      <w:start w:val="1"/>
      <w:numFmt w:val="decimal"/>
      <w:lvlText w:val="%1.%2.%3.%4.%5."/>
      <w:lvlJc w:val="left"/>
      <w:pPr>
        <w:ind w:left="1440" w:hanging="1440"/>
      </w:pPr>
      <w:rPr>
        <w:rFonts w:hint="default"/>
        <w:b w:val="0"/>
        <w:sz w:val="28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  <w:b w:val="0"/>
        <w:sz w:val="28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  <w:b w:val="0"/>
        <w:sz w:val="28"/>
      </w:rPr>
    </w:lvl>
    <w:lvl w:ilvl="7">
      <w:start w:val="1"/>
      <w:numFmt w:val="decimal"/>
      <w:lvlText w:val="%1.%2.%3.%4.%5.%6.%7.%8."/>
      <w:lvlJc w:val="left"/>
      <w:pPr>
        <w:ind w:left="2160" w:hanging="2160"/>
      </w:pPr>
      <w:rPr>
        <w:rFonts w:hint="default"/>
        <w:b w:val="0"/>
        <w:sz w:val="28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  <w:b w:val="0"/>
        <w:sz w:val="28"/>
      </w:rPr>
    </w:lvl>
  </w:abstractNum>
  <w:abstractNum w:abstractNumId="10" w15:restartNumberingAfterBreak="0">
    <w:nsid w:val="4D89395A"/>
    <w:multiLevelType w:val="hybridMultilevel"/>
    <w:tmpl w:val="E7484E78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4E60082B"/>
    <w:multiLevelType w:val="multilevel"/>
    <w:tmpl w:val="259A0B4A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12" w15:restartNumberingAfterBreak="0">
    <w:nsid w:val="4FFB1C44"/>
    <w:multiLevelType w:val="hybridMultilevel"/>
    <w:tmpl w:val="43907A22"/>
    <w:lvl w:ilvl="0" w:tplc="72CA358A">
      <w:start w:val="1"/>
      <w:numFmt w:val="decimal"/>
      <w:lvlText w:val="%1."/>
      <w:lvlJc w:val="left"/>
      <w:pPr>
        <w:ind w:left="1069" w:hanging="360"/>
      </w:pPr>
    </w:lvl>
    <w:lvl w:ilvl="1" w:tplc="04190019">
      <w:start w:val="1"/>
      <w:numFmt w:val="lowerLetter"/>
      <w:lvlText w:val="%2."/>
      <w:lvlJc w:val="left"/>
      <w:pPr>
        <w:ind w:left="1789" w:hanging="360"/>
      </w:pPr>
    </w:lvl>
    <w:lvl w:ilvl="2" w:tplc="0419001B">
      <w:start w:val="1"/>
      <w:numFmt w:val="lowerRoman"/>
      <w:lvlText w:val="%3."/>
      <w:lvlJc w:val="right"/>
      <w:pPr>
        <w:ind w:left="2509" w:hanging="180"/>
      </w:pPr>
    </w:lvl>
    <w:lvl w:ilvl="3" w:tplc="0419000F">
      <w:start w:val="1"/>
      <w:numFmt w:val="decimal"/>
      <w:lvlText w:val="%4."/>
      <w:lvlJc w:val="left"/>
      <w:pPr>
        <w:ind w:left="3229" w:hanging="360"/>
      </w:pPr>
    </w:lvl>
    <w:lvl w:ilvl="4" w:tplc="04190019">
      <w:start w:val="1"/>
      <w:numFmt w:val="lowerLetter"/>
      <w:lvlText w:val="%5."/>
      <w:lvlJc w:val="left"/>
      <w:pPr>
        <w:ind w:left="3949" w:hanging="360"/>
      </w:pPr>
    </w:lvl>
    <w:lvl w:ilvl="5" w:tplc="0419001B">
      <w:start w:val="1"/>
      <w:numFmt w:val="lowerRoman"/>
      <w:lvlText w:val="%6."/>
      <w:lvlJc w:val="right"/>
      <w:pPr>
        <w:ind w:left="4669" w:hanging="180"/>
      </w:pPr>
    </w:lvl>
    <w:lvl w:ilvl="6" w:tplc="0419000F">
      <w:start w:val="1"/>
      <w:numFmt w:val="decimal"/>
      <w:lvlText w:val="%7."/>
      <w:lvlJc w:val="left"/>
      <w:pPr>
        <w:ind w:left="5389" w:hanging="360"/>
      </w:pPr>
    </w:lvl>
    <w:lvl w:ilvl="7" w:tplc="04190019">
      <w:start w:val="1"/>
      <w:numFmt w:val="lowerLetter"/>
      <w:lvlText w:val="%8."/>
      <w:lvlJc w:val="left"/>
      <w:pPr>
        <w:ind w:left="6109" w:hanging="360"/>
      </w:pPr>
    </w:lvl>
    <w:lvl w:ilvl="8" w:tplc="0419001B">
      <w:start w:val="1"/>
      <w:numFmt w:val="lowerRoman"/>
      <w:lvlText w:val="%9."/>
      <w:lvlJc w:val="right"/>
      <w:pPr>
        <w:ind w:left="6829" w:hanging="180"/>
      </w:pPr>
    </w:lvl>
  </w:abstractNum>
  <w:abstractNum w:abstractNumId="13" w15:restartNumberingAfterBreak="0">
    <w:nsid w:val="52F434E7"/>
    <w:multiLevelType w:val="multilevel"/>
    <w:tmpl w:val="29E6C938"/>
    <w:lvl w:ilvl="0">
      <w:start w:val="2"/>
      <w:numFmt w:val="decimal"/>
      <w:lvlText w:val="%1.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  <w:color w:val="000000" w:themeColor="text1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14" w15:restartNumberingAfterBreak="0">
    <w:nsid w:val="532878EC"/>
    <w:multiLevelType w:val="multilevel"/>
    <w:tmpl w:val="870A2E0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5" w15:restartNumberingAfterBreak="0">
    <w:nsid w:val="55C53365"/>
    <w:multiLevelType w:val="multilevel"/>
    <w:tmpl w:val="DAFC6F9E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1069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3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07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1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98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69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763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832" w:hanging="2160"/>
      </w:pPr>
      <w:rPr>
        <w:rFonts w:hint="default"/>
      </w:rPr>
    </w:lvl>
  </w:abstractNum>
  <w:abstractNum w:abstractNumId="16" w15:restartNumberingAfterBreak="0">
    <w:nsid w:val="5B0344B9"/>
    <w:multiLevelType w:val="multilevel"/>
    <w:tmpl w:val="65E69C86"/>
    <w:lvl w:ilvl="0">
      <w:start w:val="2"/>
      <w:numFmt w:val="decimal"/>
      <w:lvlText w:val="%1."/>
      <w:lvlJc w:val="left"/>
      <w:pPr>
        <w:ind w:left="792" w:hanging="792"/>
      </w:pPr>
      <w:rPr>
        <w:rFonts w:hint="default"/>
      </w:rPr>
    </w:lvl>
    <w:lvl w:ilvl="1">
      <w:start w:val="10"/>
      <w:numFmt w:val="decimal"/>
      <w:lvlText w:val="%1.%2."/>
      <w:lvlJc w:val="left"/>
      <w:pPr>
        <w:ind w:left="1146" w:hanging="792"/>
      </w:pPr>
      <w:rPr>
        <w:rFonts w:hint="default"/>
      </w:rPr>
    </w:lvl>
    <w:lvl w:ilvl="2">
      <w:start w:val="7"/>
      <w:numFmt w:val="decimal"/>
      <w:lvlText w:val="%1.%2.%3."/>
      <w:lvlJc w:val="left"/>
      <w:pPr>
        <w:ind w:left="1500" w:hanging="792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142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496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21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924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4278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992" w:hanging="2160"/>
      </w:pPr>
      <w:rPr>
        <w:rFonts w:hint="default"/>
      </w:rPr>
    </w:lvl>
  </w:abstractNum>
  <w:abstractNum w:abstractNumId="17" w15:restartNumberingAfterBreak="0">
    <w:nsid w:val="5F6C716F"/>
    <w:multiLevelType w:val="hybridMultilevel"/>
    <w:tmpl w:val="BD305A0C"/>
    <w:lvl w:ilvl="0" w:tplc="352416B0">
      <w:start w:val="41"/>
      <w:numFmt w:val="decimal"/>
      <w:lvlText w:val="%1."/>
      <w:lvlJc w:val="left"/>
      <w:pPr>
        <w:ind w:left="720" w:hanging="360"/>
      </w:pPr>
      <w:rPr>
        <w:rFonts w:hint="default"/>
        <w:b w:val="0"/>
        <w:sz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627C7184"/>
    <w:multiLevelType w:val="multilevel"/>
    <w:tmpl w:val="F612ABC6"/>
    <w:lvl w:ilvl="0">
      <w:start w:val="1"/>
      <w:numFmt w:val="decimal"/>
      <w:lvlText w:val="%1."/>
      <w:lvlJc w:val="left"/>
      <w:pPr>
        <w:ind w:left="1429" w:hanging="360"/>
      </w:pPr>
      <w:rPr>
        <w:sz w:val="32"/>
        <w:szCs w:val="32"/>
      </w:rPr>
    </w:lvl>
    <w:lvl w:ilvl="1">
      <w:start w:val="1"/>
      <w:numFmt w:val="decimal"/>
      <w:isLgl/>
      <w:lvlText w:val="%1.%2."/>
      <w:lvlJc w:val="left"/>
      <w:pPr>
        <w:ind w:left="1789" w:hanging="720"/>
      </w:pPr>
      <w:rPr>
        <w:rFonts w:ascii="Times New Roman" w:hAnsi="Times New Roman" w:cs="Times New Roman" w:hint="default"/>
        <w:b/>
        <w:bCs/>
        <w:color w:val="000000" w:themeColor="text1"/>
        <w:sz w:val="28"/>
        <w:szCs w:val="28"/>
      </w:rPr>
    </w:lvl>
    <w:lvl w:ilvl="2">
      <w:start w:val="1"/>
      <w:numFmt w:val="decimal"/>
      <w:isLgl/>
      <w:lvlText w:val="%1.%2.%3."/>
      <w:lvlJc w:val="left"/>
      <w:pPr>
        <w:ind w:left="1789" w:hanging="720"/>
      </w:pPr>
    </w:lvl>
    <w:lvl w:ilvl="3">
      <w:start w:val="1"/>
      <w:numFmt w:val="decimal"/>
      <w:isLgl/>
      <w:lvlText w:val="%1.%2.%3.%4."/>
      <w:lvlJc w:val="left"/>
      <w:pPr>
        <w:ind w:left="2149" w:hanging="1080"/>
      </w:pPr>
    </w:lvl>
    <w:lvl w:ilvl="4">
      <w:start w:val="1"/>
      <w:numFmt w:val="decimal"/>
      <w:isLgl/>
      <w:lvlText w:val="%1.%2.%3.%4.%5."/>
      <w:lvlJc w:val="left"/>
      <w:pPr>
        <w:ind w:left="2149" w:hanging="1080"/>
      </w:pPr>
    </w:lvl>
    <w:lvl w:ilvl="5">
      <w:start w:val="1"/>
      <w:numFmt w:val="decimal"/>
      <w:isLgl/>
      <w:lvlText w:val="%1.%2.%3.%4.%5.%6."/>
      <w:lvlJc w:val="left"/>
      <w:pPr>
        <w:ind w:left="2509" w:hanging="1440"/>
      </w:pPr>
    </w:lvl>
    <w:lvl w:ilvl="6">
      <w:start w:val="1"/>
      <w:numFmt w:val="decimal"/>
      <w:isLgl/>
      <w:lvlText w:val="%1.%2.%3.%4.%5.%6.%7."/>
      <w:lvlJc w:val="left"/>
      <w:pPr>
        <w:ind w:left="2869" w:hanging="1800"/>
      </w:pPr>
    </w:lvl>
    <w:lvl w:ilvl="7">
      <w:start w:val="1"/>
      <w:numFmt w:val="decimal"/>
      <w:isLgl/>
      <w:lvlText w:val="%1.%2.%3.%4.%5.%6.%7.%8."/>
      <w:lvlJc w:val="left"/>
      <w:pPr>
        <w:ind w:left="2869" w:hanging="1800"/>
      </w:pPr>
    </w:lvl>
    <w:lvl w:ilvl="8">
      <w:start w:val="1"/>
      <w:numFmt w:val="decimal"/>
      <w:isLgl/>
      <w:lvlText w:val="%1.%2.%3.%4.%5.%6.%7.%8.%9."/>
      <w:lvlJc w:val="left"/>
      <w:pPr>
        <w:ind w:left="3229" w:hanging="2160"/>
      </w:pPr>
    </w:lvl>
  </w:abstractNum>
  <w:abstractNum w:abstractNumId="19" w15:restartNumberingAfterBreak="0">
    <w:nsid w:val="63184C1B"/>
    <w:multiLevelType w:val="multilevel"/>
    <w:tmpl w:val="F9362BE0"/>
    <w:lvl w:ilvl="0">
      <w:start w:val="1"/>
      <w:numFmt w:val="decimal"/>
      <w:lvlText w:val="%1."/>
      <w:lvlJc w:val="left"/>
      <w:pPr>
        <w:ind w:left="432" w:hanging="432"/>
      </w:pPr>
      <w:rPr>
        <w:rFonts w:hint="default"/>
        <w:color w:val="000000" w:themeColor="text1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  <w:color w:val="000000" w:themeColor="text1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  <w:color w:val="000000" w:themeColor="text1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  <w:color w:val="000000" w:themeColor="text1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  <w:color w:val="000000" w:themeColor="text1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  <w:color w:val="000000" w:themeColor="text1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  <w:color w:val="000000" w:themeColor="text1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  <w:color w:val="000000" w:themeColor="text1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  <w:color w:val="000000" w:themeColor="text1"/>
      </w:rPr>
    </w:lvl>
  </w:abstractNum>
  <w:abstractNum w:abstractNumId="20" w15:restartNumberingAfterBreak="0">
    <w:nsid w:val="643351DF"/>
    <w:multiLevelType w:val="hybridMultilevel"/>
    <w:tmpl w:val="FFF01E62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6A1A4519"/>
    <w:multiLevelType w:val="multilevel"/>
    <w:tmpl w:val="0D9C94A2"/>
    <w:lvl w:ilvl="0">
      <w:start w:val="1"/>
      <w:numFmt w:val="decimal"/>
      <w:lvlText w:val="%1."/>
      <w:lvlJc w:val="left"/>
      <w:pPr>
        <w:ind w:left="525" w:hanging="525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429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138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207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916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498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054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6763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7832" w:hanging="2160"/>
      </w:pPr>
      <w:rPr>
        <w:rFonts w:hint="default"/>
      </w:rPr>
    </w:lvl>
  </w:abstractNum>
  <w:abstractNum w:abstractNumId="22" w15:restartNumberingAfterBreak="0">
    <w:nsid w:val="6F153CD8"/>
    <w:multiLevelType w:val="hybridMultilevel"/>
    <w:tmpl w:val="C26AE55C"/>
    <w:lvl w:ilvl="0" w:tplc="04190001">
      <w:start w:val="1"/>
      <w:numFmt w:val="bullet"/>
      <w:lvlText w:val=""/>
      <w:lvlJc w:val="left"/>
      <w:pPr>
        <w:ind w:left="1789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509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3229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949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669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5389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6109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829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7549" w:hanging="360"/>
      </w:pPr>
      <w:rPr>
        <w:rFonts w:ascii="Wingdings" w:hAnsi="Wingdings" w:hint="default"/>
      </w:rPr>
    </w:lvl>
  </w:abstractNum>
  <w:abstractNum w:abstractNumId="23" w15:restartNumberingAfterBreak="0">
    <w:nsid w:val="757F6867"/>
    <w:multiLevelType w:val="hybridMultilevel"/>
    <w:tmpl w:val="E86E6D5E"/>
    <w:lvl w:ilvl="0" w:tplc="372CE604">
      <w:start w:val="1"/>
      <w:numFmt w:val="decimal"/>
      <w:lvlText w:val="%1)"/>
      <w:lvlJc w:val="left"/>
      <w:pPr>
        <w:ind w:left="40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125" w:hanging="360"/>
      </w:pPr>
    </w:lvl>
    <w:lvl w:ilvl="2" w:tplc="0419001B" w:tentative="1">
      <w:start w:val="1"/>
      <w:numFmt w:val="lowerRoman"/>
      <w:lvlText w:val="%3."/>
      <w:lvlJc w:val="right"/>
      <w:pPr>
        <w:ind w:left="1845" w:hanging="180"/>
      </w:pPr>
    </w:lvl>
    <w:lvl w:ilvl="3" w:tplc="0419000F" w:tentative="1">
      <w:start w:val="1"/>
      <w:numFmt w:val="decimal"/>
      <w:lvlText w:val="%4."/>
      <w:lvlJc w:val="left"/>
      <w:pPr>
        <w:ind w:left="2565" w:hanging="360"/>
      </w:pPr>
    </w:lvl>
    <w:lvl w:ilvl="4" w:tplc="04190019" w:tentative="1">
      <w:start w:val="1"/>
      <w:numFmt w:val="lowerLetter"/>
      <w:lvlText w:val="%5."/>
      <w:lvlJc w:val="left"/>
      <w:pPr>
        <w:ind w:left="3285" w:hanging="360"/>
      </w:pPr>
    </w:lvl>
    <w:lvl w:ilvl="5" w:tplc="0419001B" w:tentative="1">
      <w:start w:val="1"/>
      <w:numFmt w:val="lowerRoman"/>
      <w:lvlText w:val="%6."/>
      <w:lvlJc w:val="right"/>
      <w:pPr>
        <w:ind w:left="4005" w:hanging="180"/>
      </w:pPr>
    </w:lvl>
    <w:lvl w:ilvl="6" w:tplc="0419000F" w:tentative="1">
      <w:start w:val="1"/>
      <w:numFmt w:val="decimal"/>
      <w:lvlText w:val="%7."/>
      <w:lvlJc w:val="left"/>
      <w:pPr>
        <w:ind w:left="4725" w:hanging="360"/>
      </w:pPr>
    </w:lvl>
    <w:lvl w:ilvl="7" w:tplc="04190019" w:tentative="1">
      <w:start w:val="1"/>
      <w:numFmt w:val="lowerLetter"/>
      <w:lvlText w:val="%8."/>
      <w:lvlJc w:val="left"/>
      <w:pPr>
        <w:ind w:left="5445" w:hanging="360"/>
      </w:pPr>
    </w:lvl>
    <w:lvl w:ilvl="8" w:tplc="0419001B" w:tentative="1">
      <w:start w:val="1"/>
      <w:numFmt w:val="lowerRoman"/>
      <w:lvlText w:val="%9."/>
      <w:lvlJc w:val="right"/>
      <w:pPr>
        <w:ind w:left="6165" w:hanging="180"/>
      </w:pPr>
    </w:lvl>
  </w:abstractNum>
  <w:abstractNum w:abstractNumId="24" w15:restartNumberingAfterBreak="0">
    <w:nsid w:val="7A3877A2"/>
    <w:multiLevelType w:val="hybridMultilevel"/>
    <w:tmpl w:val="E95E39D6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7F5E0931"/>
    <w:multiLevelType w:val="multilevel"/>
    <w:tmpl w:val="18143774"/>
    <w:lvl w:ilvl="0">
      <w:start w:val="4"/>
      <w:numFmt w:val="decimal"/>
      <w:lvlText w:val="%1."/>
      <w:lvlJc w:val="left"/>
      <w:pPr>
        <w:ind w:left="432" w:hanging="432"/>
      </w:pPr>
      <w:rPr>
        <w:rFonts w:hint="default"/>
        <w:sz w:val="26"/>
      </w:rPr>
    </w:lvl>
    <w:lvl w:ilvl="1">
      <w:start w:val="1"/>
      <w:numFmt w:val="decimal"/>
      <w:lvlText w:val="%1.%2."/>
      <w:lvlJc w:val="left"/>
      <w:pPr>
        <w:ind w:left="1152" w:hanging="720"/>
      </w:pPr>
      <w:rPr>
        <w:rFonts w:hint="default"/>
        <w:color w:val="000000" w:themeColor="text1"/>
        <w:sz w:val="26"/>
      </w:rPr>
    </w:lvl>
    <w:lvl w:ilvl="2">
      <w:start w:val="1"/>
      <w:numFmt w:val="decimal"/>
      <w:lvlText w:val="%1.%2.%3."/>
      <w:lvlJc w:val="left"/>
      <w:pPr>
        <w:ind w:left="1944" w:hanging="1080"/>
      </w:pPr>
      <w:rPr>
        <w:rFonts w:hint="default"/>
        <w:sz w:val="26"/>
      </w:rPr>
    </w:lvl>
    <w:lvl w:ilvl="3">
      <w:start w:val="1"/>
      <w:numFmt w:val="decimal"/>
      <w:lvlText w:val="%1.%2.%3.%4."/>
      <w:lvlJc w:val="left"/>
      <w:pPr>
        <w:ind w:left="2736" w:hanging="1440"/>
      </w:pPr>
      <w:rPr>
        <w:rFonts w:hint="default"/>
        <w:sz w:val="26"/>
      </w:rPr>
    </w:lvl>
    <w:lvl w:ilvl="4">
      <w:start w:val="1"/>
      <w:numFmt w:val="decimal"/>
      <w:lvlText w:val="%1.%2.%3.%4.%5."/>
      <w:lvlJc w:val="left"/>
      <w:pPr>
        <w:ind w:left="3168" w:hanging="1440"/>
      </w:pPr>
      <w:rPr>
        <w:rFonts w:hint="default"/>
        <w:sz w:val="26"/>
      </w:rPr>
    </w:lvl>
    <w:lvl w:ilvl="5">
      <w:start w:val="1"/>
      <w:numFmt w:val="decimal"/>
      <w:lvlText w:val="%1.%2.%3.%4.%5.%6."/>
      <w:lvlJc w:val="left"/>
      <w:pPr>
        <w:ind w:left="3960" w:hanging="1800"/>
      </w:pPr>
      <w:rPr>
        <w:rFonts w:hint="default"/>
        <w:sz w:val="26"/>
      </w:rPr>
    </w:lvl>
    <w:lvl w:ilvl="6">
      <w:start w:val="1"/>
      <w:numFmt w:val="decimal"/>
      <w:lvlText w:val="%1.%2.%3.%4.%5.%6.%7."/>
      <w:lvlJc w:val="left"/>
      <w:pPr>
        <w:ind w:left="4752" w:hanging="2160"/>
      </w:pPr>
      <w:rPr>
        <w:rFonts w:hint="default"/>
        <w:sz w:val="26"/>
      </w:rPr>
    </w:lvl>
    <w:lvl w:ilvl="7">
      <w:start w:val="1"/>
      <w:numFmt w:val="decimal"/>
      <w:lvlText w:val="%1.%2.%3.%4.%5.%6.%7.%8."/>
      <w:lvlJc w:val="left"/>
      <w:pPr>
        <w:ind w:left="5544" w:hanging="2520"/>
      </w:pPr>
      <w:rPr>
        <w:rFonts w:hint="default"/>
        <w:sz w:val="26"/>
      </w:rPr>
    </w:lvl>
    <w:lvl w:ilvl="8">
      <w:start w:val="1"/>
      <w:numFmt w:val="decimal"/>
      <w:lvlText w:val="%1.%2.%3.%4.%5.%6.%7.%8.%9."/>
      <w:lvlJc w:val="left"/>
      <w:pPr>
        <w:ind w:left="5976" w:hanging="2520"/>
      </w:pPr>
      <w:rPr>
        <w:rFonts w:hint="default"/>
        <w:sz w:val="26"/>
      </w:rPr>
    </w:lvl>
  </w:abstractNum>
  <w:num w:numId="1">
    <w:abstractNumId w:val="11"/>
  </w:num>
  <w:num w:numId="2">
    <w:abstractNumId w:val="21"/>
  </w:num>
  <w:num w:numId="3">
    <w:abstractNumId w:val="1"/>
  </w:num>
  <w:num w:numId="4">
    <w:abstractNumId w:val="14"/>
  </w:num>
  <w:num w:numId="5">
    <w:abstractNumId w:val="24"/>
  </w:num>
  <w:num w:numId="6">
    <w:abstractNumId w:val="20"/>
  </w:num>
  <w:num w:numId="7">
    <w:abstractNumId w:val="10"/>
  </w:num>
  <w:num w:numId="8">
    <w:abstractNumId w:val="7"/>
  </w:num>
  <w:num w:numId="9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">
    <w:abstractNumId w:val="23"/>
  </w:num>
  <w:num w:numId="11">
    <w:abstractNumId w:val="2"/>
  </w:num>
  <w:num w:numId="12">
    <w:abstractNumId w:val="19"/>
  </w:num>
  <w:num w:numId="13">
    <w:abstractNumId w:val="15"/>
  </w:num>
  <w:num w:numId="14">
    <w:abstractNumId w:val="1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>
    <w:abstractNumId w:val="8"/>
  </w:num>
  <w:num w:numId="17">
    <w:abstractNumId w:val="5"/>
  </w:num>
  <w:num w:numId="18">
    <w:abstractNumId w:val="22"/>
  </w:num>
  <w:num w:numId="19">
    <w:abstractNumId w:val="6"/>
  </w:num>
  <w:num w:numId="20">
    <w:abstractNumId w:val="13"/>
  </w:num>
  <w:num w:numId="21">
    <w:abstractNumId w:val="16"/>
  </w:num>
  <w:num w:numId="22">
    <w:abstractNumId w:val="5"/>
  </w:num>
  <w:num w:numId="23">
    <w:abstractNumId w:val="3"/>
  </w:num>
  <w:num w:numId="24">
    <w:abstractNumId w:val="17"/>
  </w:num>
  <w:num w:numId="25">
    <w:abstractNumId w:val="9"/>
  </w:num>
  <w:num w:numId="26">
    <w:abstractNumId w:val="25"/>
  </w:num>
  <w:num w:numId="27">
    <w:abstractNumId w:val="0"/>
  </w:num>
  <w:num w:numId="28">
    <w:abstractNumId w:val="4"/>
  </w:num>
  <w:numIdMacAtCleanup w:val="6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08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DB1F7D"/>
    <w:rsid w:val="00001E83"/>
    <w:rsid w:val="000053D4"/>
    <w:rsid w:val="00005D7D"/>
    <w:rsid w:val="00007EE1"/>
    <w:rsid w:val="00017F06"/>
    <w:rsid w:val="0003368F"/>
    <w:rsid w:val="00033AE5"/>
    <w:rsid w:val="00033E3C"/>
    <w:rsid w:val="0003776C"/>
    <w:rsid w:val="00037FF0"/>
    <w:rsid w:val="0004566D"/>
    <w:rsid w:val="00053806"/>
    <w:rsid w:val="000560C5"/>
    <w:rsid w:val="00057117"/>
    <w:rsid w:val="0005747F"/>
    <w:rsid w:val="00060994"/>
    <w:rsid w:val="000879D9"/>
    <w:rsid w:val="000879DD"/>
    <w:rsid w:val="00094FAC"/>
    <w:rsid w:val="000A0B3A"/>
    <w:rsid w:val="000B1BE6"/>
    <w:rsid w:val="000B2F79"/>
    <w:rsid w:val="000C15E3"/>
    <w:rsid w:val="000C6C96"/>
    <w:rsid w:val="000D0D30"/>
    <w:rsid w:val="000D4739"/>
    <w:rsid w:val="000E4018"/>
    <w:rsid w:val="000F175C"/>
    <w:rsid w:val="000F219C"/>
    <w:rsid w:val="000F2FA4"/>
    <w:rsid w:val="000F3406"/>
    <w:rsid w:val="000F5FB7"/>
    <w:rsid w:val="000F73E3"/>
    <w:rsid w:val="001007D2"/>
    <w:rsid w:val="00104C0C"/>
    <w:rsid w:val="001053B9"/>
    <w:rsid w:val="00106B91"/>
    <w:rsid w:val="0011119F"/>
    <w:rsid w:val="00120149"/>
    <w:rsid w:val="0012263B"/>
    <w:rsid w:val="00125209"/>
    <w:rsid w:val="001277D7"/>
    <w:rsid w:val="001303DB"/>
    <w:rsid w:val="001462A5"/>
    <w:rsid w:val="00153C25"/>
    <w:rsid w:val="00156EDB"/>
    <w:rsid w:val="00181803"/>
    <w:rsid w:val="00181955"/>
    <w:rsid w:val="001829B0"/>
    <w:rsid w:val="00187F18"/>
    <w:rsid w:val="001914A1"/>
    <w:rsid w:val="00192AEA"/>
    <w:rsid w:val="00194EAD"/>
    <w:rsid w:val="00197F99"/>
    <w:rsid w:val="001A3CF4"/>
    <w:rsid w:val="001B1097"/>
    <w:rsid w:val="001B21EF"/>
    <w:rsid w:val="001B38C7"/>
    <w:rsid w:val="001B604F"/>
    <w:rsid w:val="001B78BD"/>
    <w:rsid w:val="001C2A27"/>
    <w:rsid w:val="001D3D24"/>
    <w:rsid w:val="001E11E2"/>
    <w:rsid w:val="001E17FD"/>
    <w:rsid w:val="001E7C02"/>
    <w:rsid w:val="001F02FF"/>
    <w:rsid w:val="001F6A3F"/>
    <w:rsid w:val="001F757D"/>
    <w:rsid w:val="00212F85"/>
    <w:rsid w:val="002146DA"/>
    <w:rsid w:val="00230747"/>
    <w:rsid w:val="0024058E"/>
    <w:rsid w:val="00244205"/>
    <w:rsid w:val="0024518F"/>
    <w:rsid w:val="00252357"/>
    <w:rsid w:val="00254956"/>
    <w:rsid w:val="00260001"/>
    <w:rsid w:val="00274021"/>
    <w:rsid w:val="002850BC"/>
    <w:rsid w:val="0028702A"/>
    <w:rsid w:val="00290CFD"/>
    <w:rsid w:val="00291DFB"/>
    <w:rsid w:val="0029262C"/>
    <w:rsid w:val="002929C0"/>
    <w:rsid w:val="00295721"/>
    <w:rsid w:val="002970AF"/>
    <w:rsid w:val="002A24D1"/>
    <w:rsid w:val="002A5EE8"/>
    <w:rsid w:val="002B14DB"/>
    <w:rsid w:val="002B3657"/>
    <w:rsid w:val="002B6A21"/>
    <w:rsid w:val="002C797D"/>
    <w:rsid w:val="002D21A7"/>
    <w:rsid w:val="002D272B"/>
    <w:rsid w:val="002D2DD6"/>
    <w:rsid w:val="002D53E9"/>
    <w:rsid w:val="002E040E"/>
    <w:rsid w:val="002E1A81"/>
    <w:rsid w:val="002E2084"/>
    <w:rsid w:val="002F0217"/>
    <w:rsid w:val="002F0EC0"/>
    <w:rsid w:val="002F1D20"/>
    <w:rsid w:val="00304D13"/>
    <w:rsid w:val="00305A05"/>
    <w:rsid w:val="00312A75"/>
    <w:rsid w:val="00326F42"/>
    <w:rsid w:val="00327A1E"/>
    <w:rsid w:val="00333A20"/>
    <w:rsid w:val="003361C5"/>
    <w:rsid w:val="0033772D"/>
    <w:rsid w:val="00337FAA"/>
    <w:rsid w:val="003425AF"/>
    <w:rsid w:val="003518CB"/>
    <w:rsid w:val="00353AAF"/>
    <w:rsid w:val="003705F6"/>
    <w:rsid w:val="0037406C"/>
    <w:rsid w:val="00377421"/>
    <w:rsid w:val="003808FB"/>
    <w:rsid w:val="00384734"/>
    <w:rsid w:val="00393F9C"/>
    <w:rsid w:val="0039403D"/>
    <w:rsid w:val="00395B12"/>
    <w:rsid w:val="003A0390"/>
    <w:rsid w:val="003A0C0B"/>
    <w:rsid w:val="003B2FBB"/>
    <w:rsid w:val="003D716E"/>
    <w:rsid w:val="003E0FDF"/>
    <w:rsid w:val="003F3B85"/>
    <w:rsid w:val="003F68EF"/>
    <w:rsid w:val="003F695E"/>
    <w:rsid w:val="003F7A95"/>
    <w:rsid w:val="00400268"/>
    <w:rsid w:val="004022DA"/>
    <w:rsid w:val="00406D63"/>
    <w:rsid w:val="004120C4"/>
    <w:rsid w:val="00414864"/>
    <w:rsid w:val="0041594F"/>
    <w:rsid w:val="004347AE"/>
    <w:rsid w:val="004362BD"/>
    <w:rsid w:val="00436869"/>
    <w:rsid w:val="00443D9D"/>
    <w:rsid w:val="0045377A"/>
    <w:rsid w:val="004550C0"/>
    <w:rsid w:val="0045635F"/>
    <w:rsid w:val="00460870"/>
    <w:rsid w:val="00462AF8"/>
    <w:rsid w:val="00466609"/>
    <w:rsid w:val="0047340E"/>
    <w:rsid w:val="00473580"/>
    <w:rsid w:val="00482BE4"/>
    <w:rsid w:val="00483024"/>
    <w:rsid w:val="00483ACD"/>
    <w:rsid w:val="004850F2"/>
    <w:rsid w:val="00492B82"/>
    <w:rsid w:val="0049770D"/>
    <w:rsid w:val="004A3DBF"/>
    <w:rsid w:val="004A4D31"/>
    <w:rsid w:val="004A55A8"/>
    <w:rsid w:val="004A70BC"/>
    <w:rsid w:val="004A7DEC"/>
    <w:rsid w:val="004B2A0D"/>
    <w:rsid w:val="004B3691"/>
    <w:rsid w:val="004B4497"/>
    <w:rsid w:val="004C131B"/>
    <w:rsid w:val="004C33D5"/>
    <w:rsid w:val="004C7807"/>
    <w:rsid w:val="004D2A7C"/>
    <w:rsid w:val="004D3988"/>
    <w:rsid w:val="004D68FD"/>
    <w:rsid w:val="004E29C4"/>
    <w:rsid w:val="004E5162"/>
    <w:rsid w:val="004F1F15"/>
    <w:rsid w:val="004F481B"/>
    <w:rsid w:val="004F7220"/>
    <w:rsid w:val="005013CF"/>
    <w:rsid w:val="00503376"/>
    <w:rsid w:val="00504164"/>
    <w:rsid w:val="005041A8"/>
    <w:rsid w:val="00505843"/>
    <w:rsid w:val="00505E48"/>
    <w:rsid w:val="005165B3"/>
    <w:rsid w:val="00521437"/>
    <w:rsid w:val="00527A66"/>
    <w:rsid w:val="0054097E"/>
    <w:rsid w:val="00542DD3"/>
    <w:rsid w:val="005448D9"/>
    <w:rsid w:val="00552892"/>
    <w:rsid w:val="00555EC3"/>
    <w:rsid w:val="00560ABD"/>
    <w:rsid w:val="0056119B"/>
    <w:rsid w:val="00562038"/>
    <w:rsid w:val="005652F4"/>
    <w:rsid w:val="005672E2"/>
    <w:rsid w:val="00567331"/>
    <w:rsid w:val="00570FE0"/>
    <w:rsid w:val="00573221"/>
    <w:rsid w:val="00573637"/>
    <w:rsid w:val="005829F5"/>
    <w:rsid w:val="00583575"/>
    <w:rsid w:val="0059405D"/>
    <w:rsid w:val="005951B0"/>
    <w:rsid w:val="00595F70"/>
    <w:rsid w:val="005A1F96"/>
    <w:rsid w:val="005A6025"/>
    <w:rsid w:val="005B1701"/>
    <w:rsid w:val="005B2A37"/>
    <w:rsid w:val="005B34BE"/>
    <w:rsid w:val="005B59B7"/>
    <w:rsid w:val="005C2D76"/>
    <w:rsid w:val="005C55C8"/>
    <w:rsid w:val="005D7E29"/>
    <w:rsid w:val="005E413E"/>
    <w:rsid w:val="005E4F3B"/>
    <w:rsid w:val="005F017D"/>
    <w:rsid w:val="005F22E0"/>
    <w:rsid w:val="0062506B"/>
    <w:rsid w:val="00627C59"/>
    <w:rsid w:val="00636734"/>
    <w:rsid w:val="006407CE"/>
    <w:rsid w:val="00646648"/>
    <w:rsid w:val="00647166"/>
    <w:rsid w:val="00653771"/>
    <w:rsid w:val="00655E38"/>
    <w:rsid w:val="006563FB"/>
    <w:rsid w:val="00665662"/>
    <w:rsid w:val="00667681"/>
    <w:rsid w:val="006702C8"/>
    <w:rsid w:val="00671CAA"/>
    <w:rsid w:val="0067749C"/>
    <w:rsid w:val="0068309B"/>
    <w:rsid w:val="00693BE6"/>
    <w:rsid w:val="006A0AAA"/>
    <w:rsid w:val="006A4D48"/>
    <w:rsid w:val="006B2C58"/>
    <w:rsid w:val="006B4274"/>
    <w:rsid w:val="006B576E"/>
    <w:rsid w:val="006B6357"/>
    <w:rsid w:val="006B6C00"/>
    <w:rsid w:val="006C140A"/>
    <w:rsid w:val="006C264A"/>
    <w:rsid w:val="006C37E7"/>
    <w:rsid w:val="006D282F"/>
    <w:rsid w:val="006E2E7B"/>
    <w:rsid w:val="006E4D36"/>
    <w:rsid w:val="006F23C7"/>
    <w:rsid w:val="006F3727"/>
    <w:rsid w:val="00701F2A"/>
    <w:rsid w:val="00704165"/>
    <w:rsid w:val="007044A7"/>
    <w:rsid w:val="00704987"/>
    <w:rsid w:val="00707EDA"/>
    <w:rsid w:val="00722473"/>
    <w:rsid w:val="00730A9D"/>
    <w:rsid w:val="00751C1D"/>
    <w:rsid w:val="00765F6C"/>
    <w:rsid w:val="00770126"/>
    <w:rsid w:val="00773282"/>
    <w:rsid w:val="00774190"/>
    <w:rsid w:val="00774BD8"/>
    <w:rsid w:val="007774D4"/>
    <w:rsid w:val="007805F5"/>
    <w:rsid w:val="007811A5"/>
    <w:rsid w:val="00781649"/>
    <w:rsid w:val="00787A7F"/>
    <w:rsid w:val="0079626C"/>
    <w:rsid w:val="0079659C"/>
    <w:rsid w:val="007965D7"/>
    <w:rsid w:val="00797065"/>
    <w:rsid w:val="007A04CF"/>
    <w:rsid w:val="007A11AB"/>
    <w:rsid w:val="007A2247"/>
    <w:rsid w:val="007A3555"/>
    <w:rsid w:val="007A609B"/>
    <w:rsid w:val="007B0113"/>
    <w:rsid w:val="007B0D43"/>
    <w:rsid w:val="007B254E"/>
    <w:rsid w:val="007C40B3"/>
    <w:rsid w:val="007C40D9"/>
    <w:rsid w:val="007D39C9"/>
    <w:rsid w:val="007D65C9"/>
    <w:rsid w:val="007E1E80"/>
    <w:rsid w:val="007E3131"/>
    <w:rsid w:val="007F3393"/>
    <w:rsid w:val="0080129D"/>
    <w:rsid w:val="00802C39"/>
    <w:rsid w:val="008107BD"/>
    <w:rsid w:val="008120DB"/>
    <w:rsid w:val="00813C68"/>
    <w:rsid w:val="00815931"/>
    <w:rsid w:val="00824502"/>
    <w:rsid w:val="008276B6"/>
    <w:rsid w:val="008338A1"/>
    <w:rsid w:val="00833ABA"/>
    <w:rsid w:val="008348B0"/>
    <w:rsid w:val="00845E08"/>
    <w:rsid w:val="00845F9A"/>
    <w:rsid w:val="00855BC4"/>
    <w:rsid w:val="00861127"/>
    <w:rsid w:val="00864841"/>
    <w:rsid w:val="008751D0"/>
    <w:rsid w:val="00876BEE"/>
    <w:rsid w:val="00881DE0"/>
    <w:rsid w:val="00890E84"/>
    <w:rsid w:val="00896DE7"/>
    <w:rsid w:val="008A0EA6"/>
    <w:rsid w:val="008A3CEC"/>
    <w:rsid w:val="008A4292"/>
    <w:rsid w:val="008A732A"/>
    <w:rsid w:val="008B53D0"/>
    <w:rsid w:val="008B6B78"/>
    <w:rsid w:val="008C01F3"/>
    <w:rsid w:val="008C28B6"/>
    <w:rsid w:val="008C479A"/>
    <w:rsid w:val="008D7F4D"/>
    <w:rsid w:val="008E7244"/>
    <w:rsid w:val="008F12A6"/>
    <w:rsid w:val="008F2637"/>
    <w:rsid w:val="008F319D"/>
    <w:rsid w:val="008F3D15"/>
    <w:rsid w:val="008F56A7"/>
    <w:rsid w:val="008F6CBB"/>
    <w:rsid w:val="00900F4F"/>
    <w:rsid w:val="0091034E"/>
    <w:rsid w:val="009120EE"/>
    <w:rsid w:val="0091548E"/>
    <w:rsid w:val="009235F9"/>
    <w:rsid w:val="009258BF"/>
    <w:rsid w:val="009325D1"/>
    <w:rsid w:val="009351CF"/>
    <w:rsid w:val="00941F9F"/>
    <w:rsid w:val="009428F5"/>
    <w:rsid w:val="009444B7"/>
    <w:rsid w:val="009454D2"/>
    <w:rsid w:val="00954EF6"/>
    <w:rsid w:val="00956FD7"/>
    <w:rsid w:val="00966E99"/>
    <w:rsid w:val="00973082"/>
    <w:rsid w:val="00985A42"/>
    <w:rsid w:val="00991C19"/>
    <w:rsid w:val="00993EDB"/>
    <w:rsid w:val="009946F4"/>
    <w:rsid w:val="009A43BC"/>
    <w:rsid w:val="009A4E80"/>
    <w:rsid w:val="009A661F"/>
    <w:rsid w:val="009B0442"/>
    <w:rsid w:val="009B1258"/>
    <w:rsid w:val="009B274F"/>
    <w:rsid w:val="009B348A"/>
    <w:rsid w:val="009B4F2C"/>
    <w:rsid w:val="009B5A58"/>
    <w:rsid w:val="009B7C4D"/>
    <w:rsid w:val="009C05C2"/>
    <w:rsid w:val="009C598A"/>
    <w:rsid w:val="009D2FAE"/>
    <w:rsid w:val="009D49C8"/>
    <w:rsid w:val="009E351F"/>
    <w:rsid w:val="009F0B1D"/>
    <w:rsid w:val="009F16D8"/>
    <w:rsid w:val="009F211F"/>
    <w:rsid w:val="00A04D16"/>
    <w:rsid w:val="00A074DE"/>
    <w:rsid w:val="00A13884"/>
    <w:rsid w:val="00A13EF7"/>
    <w:rsid w:val="00A146AD"/>
    <w:rsid w:val="00A23938"/>
    <w:rsid w:val="00A27D52"/>
    <w:rsid w:val="00A305C6"/>
    <w:rsid w:val="00A30EB7"/>
    <w:rsid w:val="00A43CC2"/>
    <w:rsid w:val="00A44265"/>
    <w:rsid w:val="00A509C3"/>
    <w:rsid w:val="00A519CB"/>
    <w:rsid w:val="00A52794"/>
    <w:rsid w:val="00A55DE9"/>
    <w:rsid w:val="00A65998"/>
    <w:rsid w:val="00A738F1"/>
    <w:rsid w:val="00A745B9"/>
    <w:rsid w:val="00A82413"/>
    <w:rsid w:val="00A85C5B"/>
    <w:rsid w:val="00A867C4"/>
    <w:rsid w:val="00A93F21"/>
    <w:rsid w:val="00A9597F"/>
    <w:rsid w:val="00AA23AC"/>
    <w:rsid w:val="00AB015F"/>
    <w:rsid w:val="00AB51D2"/>
    <w:rsid w:val="00AD6284"/>
    <w:rsid w:val="00AE3032"/>
    <w:rsid w:val="00AE4080"/>
    <w:rsid w:val="00AF039E"/>
    <w:rsid w:val="00AF3C26"/>
    <w:rsid w:val="00B0339A"/>
    <w:rsid w:val="00B07115"/>
    <w:rsid w:val="00B0797F"/>
    <w:rsid w:val="00B134F4"/>
    <w:rsid w:val="00B14561"/>
    <w:rsid w:val="00B17218"/>
    <w:rsid w:val="00B1782C"/>
    <w:rsid w:val="00B21F7C"/>
    <w:rsid w:val="00B224F5"/>
    <w:rsid w:val="00B2579E"/>
    <w:rsid w:val="00B31D45"/>
    <w:rsid w:val="00B32746"/>
    <w:rsid w:val="00B41A1E"/>
    <w:rsid w:val="00B4252D"/>
    <w:rsid w:val="00B426A7"/>
    <w:rsid w:val="00B42937"/>
    <w:rsid w:val="00B45304"/>
    <w:rsid w:val="00B47394"/>
    <w:rsid w:val="00B55F1F"/>
    <w:rsid w:val="00B5697B"/>
    <w:rsid w:val="00B60F52"/>
    <w:rsid w:val="00B638EE"/>
    <w:rsid w:val="00B63DC9"/>
    <w:rsid w:val="00B654E1"/>
    <w:rsid w:val="00B70FC1"/>
    <w:rsid w:val="00B7141C"/>
    <w:rsid w:val="00B72738"/>
    <w:rsid w:val="00B7453F"/>
    <w:rsid w:val="00B80E69"/>
    <w:rsid w:val="00B86BB4"/>
    <w:rsid w:val="00B90184"/>
    <w:rsid w:val="00B93766"/>
    <w:rsid w:val="00B94406"/>
    <w:rsid w:val="00B97117"/>
    <w:rsid w:val="00BA001A"/>
    <w:rsid w:val="00BA08CE"/>
    <w:rsid w:val="00BA4F20"/>
    <w:rsid w:val="00BA58BB"/>
    <w:rsid w:val="00BB142C"/>
    <w:rsid w:val="00BB2864"/>
    <w:rsid w:val="00BC5DF3"/>
    <w:rsid w:val="00BC7D36"/>
    <w:rsid w:val="00BD0061"/>
    <w:rsid w:val="00BD333B"/>
    <w:rsid w:val="00BD34F0"/>
    <w:rsid w:val="00BF00C1"/>
    <w:rsid w:val="00BF557E"/>
    <w:rsid w:val="00BF620D"/>
    <w:rsid w:val="00C064C2"/>
    <w:rsid w:val="00C067A8"/>
    <w:rsid w:val="00C1015A"/>
    <w:rsid w:val="00C13A58"/>
    <w:rsid w:val="00C20A6B"/>
    <w:rsid w:val="00C26BE9"/>
    <w:rsid w:val="00C27274"/>
    <w:rsid w:val="00C3081F"/>
    <w:rsid w:val="00C33C7B"/>
    <w:rsid w:val="00C40115"/>
    <w:rsid w:val="00C41E28"/>
    <w:rsid w:val="00C420D3"/>
    <w:rsid w:val="00C4215F"/>
    <w:rsid w:val="00C45D66"/>
    <w:rsid w:val="00C52FC3"/>
    <w:rsid w:val="00C53EE9"/>
    <w:rsid w:val="00C54082"/>
    <w:rsid w:val="00C5762F"/>
    <w:rsid w:val="00C6157B"/>
    <w:rsid w:val="00C66FFE"/>
    <w:rsid w:val="00C80220"/>
    <w:rsid w:val="00C9122C"/>
    <w:rsid w:val="00C92DB8"/>
    <w:rsid w:val="00C954DF"/>
    <w:rsid w:val="00C96822"/>
    <w:rsid w:val="00CA3F21"/>
    <w:rsid w:val="00CA5849"/>
    <w:rsid w:val="00CA6BBB"/>
    <w:rsid w:val="00CB685B"/>
    <w:rsid w:val="00CC327A"/>
    <w:rsid w:val="00CD462D"/>
    <w:rsid w:val="00CE004C"/>
    <w:rsid w:val="00CE6D2D"/>
    <w:rsid w:val="00D07A5B"/>
    <w:rsid w:val="00D12002"/>
    <w:rsid w:val="00D13E6B"/>
    <w:rsid w:val="00D14706"/>
    <w:rsid w:val="00D15392"/>
    <w:rsid w:val="00D25C75"/>
    <w:rsid w:val="00D2683B"/>
    <w:rsid w:val="00D353D3"/>
    <w:rsid w:val="00D35E6D"/>
    <w:rsid w:val="00D45757"/>
    <w:rsid w:val="00D61F72"/>
    <w:rsid w:val="00D637EF"/>
    <w:rsid w:val="00D67B9F"/>
    <w:rsid w:val="00D7021F"/>
    <w:rsid w:val="00D702E7"/>
    <w:rsid w:val="00D779EE"/>
    <w:rsid w:val="00D82471"/>
    <w:rsid w:val="00D879E5"/>
    <w:rsid w:val="00D87B3C"/>
    <w:rsid w:val="00D90FBC"/>
    <w:rsid w:val="00D932D9"/>
    <w:rsid w:val="00D94581"/>
    <w:rsid w:val="00DA06E1"/>
    <w:rsid w:val="00DA07FF"/>
    <w:rsid w:val="00DA152B"/>
    <w:rsid w:val="00DA37D4"/>
    <w:rsid w:val="00DB176F"/>
    <w:rsid w:val="00DB1F7D"/>
    <w:rsid w:val="00DB26B6"/>
    <w:rsid w:val="00DB270A"/>
    <w:rsid w:val="00DB3CBA"/>
    <w:rsid w:val="00DB42C0"/>
    <w:rsid w:val="00DC58B2"/>
    <w:rsid w:val="00DD2C70"/>
    <w:rsid w:val="00DD38ED"/>
    <w:rsid w:val="00DE06FC"/>
    <w:rsid w:val="00DE1314"/>
    <w:rsid w:val="00DE5809"/>
    <w:rsid w:val="00DE663C"/>
    <w:rsid w:val="00DF4555"/>
    <w:rsid w:val="00E00B91"/>
    <w:rsid w:val="00E026BF"/>
    <w:rsid w:val="00E035CE"/>
    <w:rsid w:val="00E03805"/>
    <w:rsid w:val="00E0514E"/>
    <w:rsid w:val="00E335F1"/>
    <w:rsid w:val="00E34935"/>
    <w:rsid w:val="00E377B7"/>
    <w:rsid w:val="00E41FE3"/>
    <w:rsid w:val="00E46DD2"/>
    <w:rsid w:val="00E503C6"/>
    <w:rsid w:val="00E50EB7"/>
    <w:rsid w:val="00E55F8E"/>
    <w:rsid w:val="00E5728B"/>
    <w:rsid w:val="00E57A0B"/>
    <w:rsid w:val="00E62811"/>
    <w:rsid w:val="00E62CCF"/>
    <w:rsid w:val="00E653B5"/>
    <w:rsid w:val="00E6588C"/>
    <w:rsid w:val="00E70CEF"/>
    <w:rsid w:val="00E80746"/>
    <w:rsid w:val="00E8083F"/>
    <w:rsid w:val="00E87C3D"/>
    <w:rsid w:val="00E91E0F"/>
    <w:rsid w:val="00EA7493"/>
    <w:rsid w:val="00EC0C60"/>
    <w:rsid w:val="00EC2522"/>
    <w:rsid w:val="00EC544A"/>
    <w:rsid w:val="00ED114D"/>
    <w:rsid w:val="00EE1A87"/>
    <w:rsid w:val="00EE2706"/>
    <w:rsid w:val="00EE4B50"/>
    <w:rsid w:val="00EE4D94"/>
    <w:rsid w:val="00EE7076"/>
    <w:rsid w:val="00F0529F"/>
    <w:rsid w:val="00F16C60"/>
    <w:rsid w:val="00F2398B"/>
    <w:rsid w:val="00F2584C"/>
    <w:rsid w:val="00F30622"/>
    <w:rsid w:val="00F30F57"/>
    <w:rsid w:val="00F33C7E"/>
    <w:rsid w:val="00F3530F"/>
    <w:rsid w:val="00F3690B"/>
    <w:rsid w:val="00F51AB4"/>
    <w:rsid w:val="00F63694"/>
    <w:rsid w:val="00F6396C"/>
    <w:rsid w:val="00F70A37"/>
    <w:rsid w:val="00F74AAC"/>
    <w:rsid w:val="00F74AAF"/>
    <w:rsid w:val="00F761D5"/>
    <w:rsid w:val="00F80456"/>
    <w:rsid w:val="00F82DB9"/>
    <w:rsid w:val="00F8524B"/>
    <w:rsid w:val="00F942BB"/>
    <w:rsid w:val="00F95915"/>
    <w:rsid w:val="00F97943"/>
    <w:rsid w:val="00FA070D"/>
    <w:rsid w:val="00FA07B8"/>
    <w:rsid w:val="00FA089F"/>
    <w:rsid w:val="00FA377A"/>
    <w:rsid w:val="00FB1C8C"/>
    <w:rsid w:val="00FB36E0"/>
    <w:rsid w:val="00FC0C92"/>
    <w:rsid w:val="00FD749F"/>
    <w:rsid w:val="00FE1E43"/>
    <w:rsid w:val="00FE7555"/>
    <w:rsid w:val="00FF6B62"/>
    <w:rsid w:val="2E78018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,"/>
  <w:listSeparator w:val=";"/>
  <w14:docId w14:val="29F5FC1A"/>
  <w15:docId w15:val="{34841686-D423-4511-97FE-BF203827060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paragraph" w:styleId="1">
    <w:name w:val="heading 1"/>
    <w:basedOn w:val="a"/>
    <w:link w:val="10"/>
    <w:uiPriority w:val="9"/>
    <w:qFormat/>
    <w:rsid w:val="003B2FBB"/>
    <w:pPr>
      <w:spacing w:before="100" w:beforeAutospacing="1" w:after="100" w:afterAutospacing="1" w:line="240" w:lineRule="auto"/>
      <w:outlineLvl w:val="0"/>
    </w:pPr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paragraph" w:styleId="2">
    <w:name w:val="heading 2"/>
    <w:basedOn w:val="a"/>
    <w:next w:val="a"/>
    <w:link w:val="20"/>
    <w:uiPriority w:val="9"/>
    <w:unhideWhenUsed/>
    <w:qFormat/>
    <w:rsid w:val="004B3691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7811A5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"/>
    <w:next w:val="a"/>
    <w:link w:val="40"/>
    <w:uiPriority w:val="9"/>
    <w:unhideWhenUsed/>
    <w:qFormat/>
    <w:rsid w:val="004B3691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4B3691"/>
    <w:pPr>
      <w:keepNext/>
      <w:keepLines/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uiPriority w:val="99"/>
    <w:unhideWhenUsed/>
    <w:rsid w:val="005B1701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4">
    <w:name w:val="Hyperlink"/>
    <w:basedOn w:val="a0"/>
    <w:uiPriority w:val="99"/>
    <w:unhideWhenUsed/>
    <w:rsid w:val="007B254E"/>
    <w:rPr>
      <w:color w:val="0000FF"/>
      <w:u w:val="single"/>
    </w:rPr>
  </w:style>
  <w:style w:type="character" w:styleId="a5">
    <w:name w:val="Strong"/>
    <w:basedOn w:val="a0"/>
    <w:uiPriority w:val="22"/>
    <w:qFormat/>
    <w:rsid w:val="00DA06E1"/>
    <w:rPr>
      <w:b/>
      <w:bCs/>
    </w:rPr>
  </w:style>
  <w:style w:type="character" w:styleId="a6">
    <w:name w:val="Emphasis"/>
    <w:basedOn w:val="a0"/>
    <w:uiPriority w:val="20"/>
    <w:qFormat/>
    <w:rsid w:val="00DA06E1"/>
    <w:rPr>
      <w:i/>
      <w:iCs/>
    </w:rPr>
  </w:style>
  <w:style w:type="character" w:customStyle="1" w:styleId="10">
    <w:name w:val="Заголовок 1 Знак"/>
    <w:basedOn w:val="a0"/>
    <w:link w:val="1"/>
    <w:uiPriority w:val="9"/>
    <w:rsid w:val="003B2FBB"/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paragraph" w:styleId="a7">
    <w:name w:val="Balloon Text"/>
    <w:basedOn w:val="a"/>
    <w:link w:val="a8"/>
    <w:uiPriority w:val="99"/>
    <w:semiHidden/>
    <w:unhideWhenUsed/>
    <w:rsid w:val="00B9376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8">
    <w:name w:val="Текст выноски Знак"/>
    <w:basedOn w:val="a0"/>
    <w:link w:val="a7"/>
    <w:uiPriority w:val="99"/>
    <w:semiHidden/>
    <w:rsid w:val="00B93766"/>
    <w:rPr>
      <w:rFonts w:ascii="Tahoma" w:hAnsi="Tahoma" w:cs="Tahoma"/>
      <w:sz w:val="16"/>
      <w:szCs w:val="16"/>
    </w:rPr>
  </w:style>
  <w:style w:type="paragraph" w:styleId="a9">
    <w:name w:val="List Paragraph"/>
    <w:basedOn w:val="a"/>
    <w:uiPriority w:val="34"/>
    <w:qFormat/>
    <w:rsid w:val="004E29C4"/>
    <w:pPr>
      <w:ind w:left="720"/>
      <w:contextualSpacing/>
    </w:pPr>
  </w:style>
  <w:style w:type="character" w:customStyle="1" w:styleId="50">
    <w:name w:val="Заголовок 5 Знак"/>
    <w:basedOn w:val="a0"/>
    <w:link w:val="5"/>
    <w:uiPriority w:val="9"/>
    <w:semiHidden/>
    <w:rsid w:val="004B3691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20">
    <w:name w:val="Заголовок 2 Знак"/>
    <w:basedOn w:val="a0"/>
    <w:link w:val="2"/>
    <w:uiPriority w:val="9"/>
    <w:rsid w:val="004B3691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40">
    <w:name w:val="Заголовок 4 Знак"/>
    <w:basedOn w:val="a0"/>
    <w:link w:val="4"/>
    <w:uiPriority w:val="9"/>
    <w:rsid w:val="004B3691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styleId="HTML">
    <w:name w:val="HTML Code"/>
    <w:basedOn w:val="a0"/>
    <w:uiPriority w:val="99"/>
    <w:semiHidden/>
    <w:unhideWhenUsed/>
    <w:rsid w:val="004B3691"/>
    <w:rPr>
      <w:rFonts w:ascii="Courier New" w:eastAsia="Times New Roman" w:hAnsi="Courier New" w:cs="Courier New"/>
      <w:sz w:val="20"/>
      <w:szCs w:val="20"/>
    </w:rPr>
  </w:style>
  <w:style w:type="character" w:customStyle="1" w:styleId="language">
    <w:name w:val="language"/>
    <w:basedOn w:val="a0"/>
    <w:rsid w:val="00A13884"/>
  </w:style>
  <w:style w:type="paragraph" w:styleId="HTML0">
    <w:name w:val="HTML Preformatted"/>
    <w:basedOn w:val="a"/>
    <w:link w:val="HTML1"/>
    <w:uiPriority w:val="99"/>
    <w:unhideWhenUsed/>
    <w:rsid w:val="00A13884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1">
    <w:name w:val="Стандартный HTML Знак"/>
    <w:basedOn w:val="a0"/>
    <w:link w:val="HTML0"/>
    <w:uiPriority w:val="99"/>
    <w:rsid w:val="00A13884"/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ljs-keyword">
    <w:name w:val="hljs-keyword"/>
    <w:basedOn w:val="a0"/>
    <w:rsid w:val="00A13884"/>
  </w:style>
  <w:style w:type="character" w:customStyle="1" w:styleId="hljs-builtin">
    <w:name w:val="hljs-built_in"/>
    <w:basedOn w:val="a0"/>
    <w:rsid w:val="00A13884"/>
  </w:style>
  <w:style w:type="character" w:customStyle="1" w:styleId="hljs-number">
    <w:name w:val="hljs-number"/>
    <w:basedOn w:val="a0"/>
    <w:rsid w:val="00A13884"/>
  </w:style>
  <w:style w:type="paragraph" w:styleId="aa">
    <w:name w:val="Body Text"/>
    <w:basedOn w:val="a"/>
    <w:link w:val="ab"/>
    <w:uiPriority w:val="1"/>
    <w:qFormat/>
    <w:rsid w:val="00E377B7"/>
    <w:pPr>
      <w:widowControl w:val="0"/>
      <w:spacing w:after="0" w:line="240" w:lineRule="auto"/>
      <w:ind w:left="118"/>
    </w:pPr>
    <w:rPr>
      <w:rFonts w:ascii="Arial" w:eastAsia="Arial" w:hAnsi="Arial"/>
    </w:rPr>
  </w:style>
  <w:style w:type="character" w:customStyle="1" w:styleId="ab">
    <w:name w:val="Основной текст Знак"/>
    <w:basedOn w:val="a0"/>
    <w:link w:val="aa"/>
    <w:uiPriority w:val="1"/>
    <w:rsid w:val="00E377B7"/>
    <w:rPr>
      <w:rFonts w:ascii="Arial" w:eastAsia="Arial" w:hAnsi="Arial"/>
    </w:rPr>
  </w:style>
  <w:style w:type="character" w:customStyle="1" w:styleId="italic">
    <w:name w:val="italic"/>
    <w:basedOn w:val="a0"/>
    <w:rsid w:val="006E4D36"/>
  </w:style>
  <w:style w:type="character" w:customStyle="1" w:styleId="11">
    <w:name w:val="Строгий1"/>
    <w:basedOn w:val="a0"/>
    <w:rsid w:val="006E4D36"/>
  </w:style>
  <w:style w:type="character" w:customStyle="1" w:styleId="30">
    <w:name w:val="Заголовок 3 Знак"/>
    <w:basedOn w:val="a0"/>
    <w:link w:val="3"/>
    <w:uiPriority w:val="9"/>
    <w:rsid w:val="007811A5"/>
    <w:rPr>
      <w:rFonts w:asciiTheme="majorHAnsi" w:eastAsiaTheme="majorEastAsia" w:hAnsiTheme="majorHAnsi" w:cstheme="majorBidi"/>
      <w:b/>
      <w:bCs/>
      <w:color w:val="4F81BD" w:themeColor="accent1"/>
    </w:rPr>
  </w:style>
  <w:style w:type="table" w:styleId="ac">
    <w:name w:val="Table Grid"/>
    <w:basedOn w:val="a1"/>
    <w:uiPriority w:val="59"/>
    <w:rsid w:val="007811A5"/>
    <w:pPr>
      <w:spacing w:after="0" w:line="240" w:lineRule="auto"/>
    </w:pPr>
    <w:rPr>
      <w:lang w:eastAsia="ru-RU"/>
    </w:rPr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paragraph" w:styleId="ad">
    <w:name w:val="header"/>
    <w:basedOn w:val="a"/>
    <w:link w:val="ae"/>
    <w:uiPriority w:val="99"/>
    <w:unhideWhenUsed/>
    <w:rsid w:val="009F211F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e">
    <w:name w:val="Верхний колонтитул Знак"/>
    <w:basedOn w:val="a0"/>
    <w:link w:val="ad"/>
    <w:uiPriority w:val="99"/>
    <w:rsid w:val="009F211F"/>
  </w:style>
  <w:style w:type="paragraph" w:styleId="af">
    <w:name w:val="footer"/>
    <w:basedOn w:val="a"/>
    <w:link w:val="af0"/>
    <w:uiPriority w:val="99"/>
    <w:unhideWhenUsed/>
    <w:rsid w:val="009F211F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0">
    <w:name w:val="Нижний колонтитул Знак"/>
    <w:basedOn w:val="a0"/>
    <w:link w:val="af"/>
    <w:uiPriority w:val="99"/>
    <w:rsid w:val="009F211F"/>
  </w:style>
  <w:style w:type="character" w:customStyle="1" w:styleId="b">
    <w:name w:val="b"/>
    <w:basedOn w:val="a0"/>
    <w:rsid w:val="008107BD"/>
  </w:style>
  <w:style w:type="character" w:customStyle="1" w:styleId="docdata">
    <w:name w:val="docdata"/>
    <w:aliases w:val="docy,v5,2993,bqiaagaaeyqcaaagiaiaaamycwaabsylaaaaaaaaaaaaaaaaaaaaaaaaaaaaaaaaaaaaaaaaaaaaaaaaaaaaaaaaaaaaaaaaaaaaaaaaaaaaaaaaaaaaaaaaaaaaaaaaaaaaaaaaaaaaaaaaaaaaaaaaaaaaaaaaaaaaaaaaaaaaaaaaaaaaaaaaaaaaaaaaaaaaaaaaaaaaaaaaaaaaaaaaaaaaaaaaaaaaaaaa"/>
    <w:basedOn w:val="a0"/>
    <w:rsid w:val="00D7021F"/>
  </w:style>
  <w:style w:type="character" w:styleId="af1">
    <w:name w:val="line number"/>
    <w:basedOn w:val="a0"/>
    <w:uiPriority w:val="99"/>
    <w:semiHidden/>
    <w:unhideWhenUsed/>
    <w:rsid w:val="009C598A"/>
  </w:style>
  <w:style w:type="paragraph" w:styleId="af2">
    <w:name w:val="TOC Heading"/>
    <w:basedOn w:val="1"/>
    <w:next w:val="a"/>
    <w:uiPriority w:val="39"/>
    <w:unhideWhenUsed/>
    <w:qFormat/>
    <w:rsid w:val="00FA377A"/>
    <w:pPr>
      <w:keepNext/>
      <w:keepLines/>
      <w:spacing w:before="240" w:beforeAutospacing="0" w:after="0" w:afterAutospacing="0" w:line="259" w:lineRule="auto"/>
      <w:outlineLvl w:val="9"/>
    </w:pPr>
    <w:rPr>
      <w:rFonts w:asciiTheme="majorHAnsi" w:eastAsiaTheme="majorEastAsia" w:hAnsiTheme="majorHAnsi" w:cstheme="majorBidi"/>
      <w:b w:val="0"/>
      <w:bCs w:val="0"/>
      <w:color w:val="365F91" w:themeColor="accent1" w:themeShade="BF"/>
      <w:kern w:val="0"/>
      <w:sz w:val="32"/>
      <w:szCs w:val="32"/>
    </w:rPr>
  </w:style>
  <w:style w:type="paragraph" w:styleId="12">
    <w:name w:val="toc 1"/>
    <w:basedOn w:val="a"/>
    <w:next w:val="a"/>
    <w:autoRedefine/>
    <w:uiPriority w:val="39"/>
    <w:unhideWhenUsed/>
    <w:rsid w:val="00FA377A"/>
    <w:pPr>
      <w:tabs>
        <w:tab w:val="right" w:leader="dot" w:pos="9627"/>
      </w:tabs>
      <w:spacing w:after="0" w:line="240" w:lineRule="auto"/>
      <w:jc w:val="both"/>
    </w:pPr>
  </w:style>
  <w:style w:type="paragraph" w:styleId="21">
    <w:name w:val="toc 2"/>
    <w:basedOn w:val="a"/>
    <w:next w:val="a"/>
    <w:autoRedefine/>
    <w:uiPriority w:val="39"/>
    <w:unhideWhenUsed/>
    <w:rsid w:val="00FA377A"/>
    <w:pPr>
      <w:spacing w:after="100"/>
      <w:ind w:left="220"/>
    </w:pPr>
  </w:style>
  <w:style w:type="paragraph" w:styleId="31">
    <w:name w:val="toc 3"/>
    <w:basedOn w:val="a"/>
    <w:next w:val="a"/>
    <w:autoRedefine/>
    <w:uiPriority w:val="39"/>
    <w:unhideWhenUsed/>
    <w:rsid w:val="00FA377A"/>
    <w:pPr>
      <w:spacing w:after="100"/>
      <w:ind w:left="44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85508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0168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310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5662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0467260">
          <w:marLeft w:val="0"/>
          <w:marRight w:val="0"/>
          <w:marTop w:val="2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704563">
          <w:marLeft w:val="0"/>
          <w:marRight w:val="0"/>
          <w:marTop w:val="2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21607858">
          <w:marLeft w:val="0"/>
          <w:marRight w:val="0"/>
          <w:marTop w:val="2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4953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266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2374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5531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11641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45360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8202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09380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71675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47379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03392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8051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51322945">
          <w:marLeft w:val="0"/>
          <w:marRight w:val="0"/>
          <w:marTop w:val="0"/>
          <w:marBottom w:val="0"/>
          <w:divBdr>
            <w:top w:val="none" w:sz="0" w:space="8" w:color="E6E9ED"/>
            <w:left w:val="none" w:sz="0" w:space="11" w:color="E6E9ED"/>
            <w:bottom w:val="single" w:sz="6" w:space="8" w:color="E6E9ED"/>
            <w:right w:val="none" w:sz="0" w:space="11" w:color="E6E9ED"/>
          </w:divBdr>
        </w:div>
        <w:div w:id="3206947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343519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00792576">
              <w:marLeft w:val="-225"/>
              <w:marRight w:val="-225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6959042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3960310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3052781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1328283">
              <w:marLeft w:val="-225"/>
              <w:marRight w:val="-225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968581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1937881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428886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6040421">
              <w:marLeft w:val="-225"/>
              <w:marRight w:val="-225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3893832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18701670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9845087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7236656">
              <w:marLeft w:val="-225"/>
              <w:marRight w:val="-225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0535796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1708362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63399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7425525">
              <w:marLeft w:val="-225"/>
              <w:marRight w:val="-225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5265271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1108471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9719337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1672642">
              <w:marLeft w:val="-225"/>
              <w:marRight w:val="-225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5312403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6589495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558827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33187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48278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59886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42128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68998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92570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93016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7430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8642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81716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19348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0497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5107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61496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69614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38985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70952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77299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77326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93527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10253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76280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6150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56575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91551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6775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6448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5744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8564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57681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82943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0891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63265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69314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24699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00380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01091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06071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1576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24195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9024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04270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5093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8800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36571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9940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1612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17811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3383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9.png"/><Relationship Id="rId21" Type="http://schemas.openxmlformats.org/officeDocument/2006/relationships/image" Target="media/image14.png"/><Relationship Id="rId42" Type="http://schemas.openxmlformats.org/officeDocument/2006/relationships/image" Target="media/image35.png"/><Relationship Id="rId47" Type="http://schemas.openxmlformats.org/officeDocument/2006/relationships/image" Target="media/image40.png"/><Relationship Id="rId63" Type="http://schemas.openxmlformats.org/officeDocument/2006/relationships/image" Target="media/image56.png"/><Relationship Id="rId68" Type="http://schemas.openxmlformats.org/officeDocument/2006/relationships/image" Target="media/image60.emf"/><Relationship Id="rId84" Type="http://schemas.openxmlformats.org/officeDocument/2006/relationships/image" Target="media/image75.png"/><Relationship Id="rId89" Type="http://schemas.openxmlformats.org/officeDocument/2006/relationships/image" Target="media/image80.png"/><Relationship Id="rId16" Type="http://schemas.openxmlformats.org/officeDocument/2006/relationships/image" Target="media/image9.png"/><Relationship Id="rId11" Type="http://schemas.openxmlformats.org/officeDocument/2006/relationships/image" Target="media/image4.png"/><Relationship Id="rId32" Type="http://schemas.openxmlformats.org/officeDocument/2006/relationships/image" Target="media/image25.png"/><Relationship Id="rId37" Type="http://schemas.openxmlformats.org/officeDocument/2006/relationships/image" Target="media/image30.png"/><Relationship Id="rId53" Type="http://schemas.openxmlformats.org/officeDocument/2006/relationships/image" Target="media/image46.png"/><Relationship Id="rId58" Type="http://schemas.openxmlformats.org/officeDocument/2006/relationships/image" Target="media/image51.png"/><Relationship Id="rId74" Type="http://schemas.openxmlformats.org/officeDocument/2006/relationships/package" Target="embeddings/Microsoft_Visio_Drawing1.vsdx"/><Relationship Id="rId79" Type="http://schemas.openxmlformats.org/officeDocument/2006/relationships/image" Target="media/image70.png"/><Relationship Id="rId102" Type="http://schemas.openxmlformats.org/officeDocument/2006/relationships/theme" Target="theme/theme1.xml"/><Relationship Id="rId5" Type="http://schemas.openxmlformats.org/officeDocument/2006/relationships/webSettings" Target="webSettings.xml"/><Relationship Id="rId90" Type="http://schemas.openxmlformats.org/officeDocument/2006/relationships/image" Target="media/image81.emf"/><Relationship Id="rId95" Type="http://schemas.openxmlformats.org/officeDocument/2006/relationships/package" Target="embeddings/Microsoft_Visio_Drawing4.vsdx"/><Relationship Id="rId22" Type="http://schemas.openxmlformats.org/officeDocument/2006/relationships/image" Target="media/image15.png"/><Relationship Id="rId27" Type="http://schemas.openxmlformats.org/officeDocument/2006/relationships/image" Target="media/image20.png"/><Relationship Id="rId43" Type="http://schemas.openxmlformats.org/officeDocument/2006/relationships/image" Target="media/image36.png"/><Relationship Id="rId48" Type="http://schemas.openxmlformats.org/officeDocument/2006/relationships/image" Target="media/image41.png"/><Relationship Id="rId64" Type="http://schemas.openxmlformats.org/officeDocument/2006/relationships/image" Target="media/image57.emf"/><Relationship Id="rId69" Type="http://schemas.openxmlformats.org/officeDocument/2006/relationships/image" Target="media/image61.png"/><Relationship Id="rId80" Type="http://schemas.openxmlformats.org/officeDocument/2006/relationships/image" Target="media/image71.png"/><Relationship Id="rId85" Type="http://schemas.openxmlformats.org/officeDocument/2006/relationships/image" Target="media/image76.png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5" Type="http://schemas.openxmlformats.org/officeDocument/2006/relationships/image" Target="media/image18.png"/><Relationship Id="rId33" Type="http://schemas.openxmlformats.org/officeDocument/2006/relationships/image" Target="media/image26.png"/><Relationship Id="rId38" Type="http://schemas.openxmlformats.org/officeDocument/2006/relationships/image" Target="media/image31.png"/><Relationship Id="rId46" Type="http://schemas.openxmlformats.org/officeDocument/2006/relationships/image" Target="media/image39.png"/><Relationship Id="rId59" Type="http://schemas.openxmlformats.org/officeDocument/2006/relationships/image" Target="media/image52.png"/><Relationship Id="rId67" Type="http://schemas.openxmlformats.org/officeDocument/2006/relationships/image" Target="media/image59.png"/><Relationship Id="rId20" Type="http://schemas.openxmlformats.org/officeDocument/2006/relationships/image" Target="media/image13.png"/><Relationship Id="rId41" Type="http://schemas.openxmlformats.org/officeDocument/2006/relationships/image" Target="media/image34.png"/><Relationship Id="rId54" Type="http://schemas.openxmlformats.org/officeDocument/2006/relationships/image" Target="media/image47.png"/><Relationship Id="rId62" Type="http://schemas.openxmlformats.org/officeDocument/2006/relationships/image" Target="media/image55.png"/><Relationship Id="rId70" Type="http://schemas.openxmlformats.org/officeDocument/2006/relationships/image" Target="media/image62.png"/><Relationship Id="rId75" Type="http://schemas.openxmlformats.org/officeDocument/2006/relationships/image" Target="media/image66.png"/><Relationship Id="rId83" Type="http://schemas.openxmlformats.org/officeDocument/2006/relationships/image" Target="media/image74.png"/><Relationship Id="rId88" Type="http://schemas.openxmlformats.org/officeDocument/2006/relationships/image" Target="media/image79.png"/><Relationship Id="rId91" Type="http://schemas.openxmlformats.org/officeDocument/2006/relationships/package" Target="embeddings/Microsoft_Visio_Drawing2.vsdx"/><Relationship Id="rId96" Type="http://schemas.openxmlformats.org/officeDocument/2006/relationships/image" Target="media/image84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8.png"/><Relationship Id="rId23" Type="http://schemas.openxmlformats.org/officeDocument/2006/relationships/image" Target="media/image16.png"/><Relationship Id="rId28" Type="http://schemas.openxmlformats.org/officeDocument/2006/relationships/image" Target="media/image21.png"/><Relationship Id="rId36" Type="http://schemas.openxmlformats.org/officeDocument/2006/relationships/image" Target="media/image29.png"/><Relationship Id="rId49" Type="http://schemas.openxmlformats.org/officeDocument/2006/relationships/image" Target="media/image42.png"/><Relationship Id="rId57" Type="http://schemas.openxmlformats.org/officeDocument/2006/relationships/image" Target="media/image50.png"/><Relationship Id="rId10" Type="http://schemas.openxmlformats.org/officeDocument/2006/relationships/image" Target="media/image3.png"/><Relationship Id="rId31" Type="http://schemas.openxmlformats.org/officeDocument/2006/relationships/image" Target="media/image24.png"/><Relationship Id="rId44" Type="http://schemas.openxmlformats.org/officeDocument/2006/relationships/image" Target="media/image37.png"/><Relationship Id="rId52" Type="http://schemas.openxmlformats.org/officeDocument/2006/relationships/image" Target="media/image45.png"/><Relationship Id="rId60" Type="http://schemas.openxmlformats.org/officeDocument/2006/relationships/image" Target="media/image53.png"/><Relationship Id="rId65" Type="http://schemas.openxmlformats.org/officeDocument/2006/relationships/package" Target="embeddings/Microsoft_Visio_Drawing.vsdx"/><Relationship Id="rId73" Type="http://schemas.openxmlformats.org/officeDocument/2006/relationships/image" Target="media/image65.emf"/><Relationship Id="rId78" Type="http://schemas.openxmlformats.org/officeDocument/2006/relationships/image" Target="media/image69.png"/><Relationship Id="rId81" Type="http://schemas.openxmlformats.org/officeDocument/2006/relationships/image" Target="media/image72.png"/><Relationship Id="rId86" Type="http://schemas.openxmlformats.org/officeDocument/2006/relationships/image" Target="media/image77.png"/><Relationship Id="rId94" Type="http://schemas.openxmlformats.org/officeDocument/2006/relationships/image" Target="media/image83.emf"/><Relationship Id="rId99" Type="http://schemas.openxmlformats.org/officeDocument/2006/relationships/package" Target="embeddings/Microsoft_Visio_Drawing6.vsdx"/><Relationship Id="rId101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39" Type="http://schemas.openxmlformats.org/officeDocument/2006/relationships/image" Target="media/image32.png"/><Relationship Id="rId34" Type="http://schemas.openxmlformats.org/officeDocument/2006/relationships/image" Target="media/image27.png"/><Relationship Id="rId50" Type="http://schemas.openxmlformats.org/officeDocument/2006/relationships/image" Target="media/image43.png"/><Relationship Id="rId55" Type="http://schemas.openxmlformats.org/officeDocument/2006/relationships/image" Target="media/image48.png"/><Relationship Id="rId76" Type="http://schemas.openxmlformats.org/officeDocument/2006/relationships/image" Target="media/image67.png"/><Relationship Id="rId97" Type="http://schemas.openxmlformats.org/officeDocument/2006/relationships/package" Target="embeddings/Microsoft_Visio_Drawing5.vsdx"/><Relationship Id="rId7" Type="http://schemas.openxmlformats.org/officeDocument/2006/relationships/endnotes" Target="endnotes.xml"/><Relationship Id="rId71" Type="http://schemas.openxmlformats.org/officeDocument/2006/relationships/image" Target="media/image63.png"/><Relationship Id="rId92" Type="http://schemas.openxmlformats.org/officeDocument/2006/relationships/image" Target="media/image82.emf"/><Relationship Id="rId2" Type="http://schemas.openxmlformats.org/officeDocument/2006/relationships/numbering" Target="numbering.xml"/><Relationship Id="rId29" Type="http://schemas.openxmlformats.org/officeDocument/2006/relationships/image" Target="media/image22.png"/><Relationship Id="rId24" Type="http://schemas.openxmlformats.org/officeDocument/2006/relationships/image" Target="media/image17.png"/><Relationship Id="rId40" Type="http://schemas.openxmlformats.org/officeDocument/2006/relationships/image" Target="media/image33.png"/><Relationship Id="rId45" Type="http://schemas.openxmlformats.org/officeDocument/2006/relationships/image" Target="media/image38.png"/><Relationship Id="rId66" Type="http://schemas.openxmlformats.org/officeDocument/2006/relationships/image" Target="media/image58.png"/><Relationship Id="rId87" Type="http://schemas.openxmlformats.org/officeDocument/2006/relationships/image" Target="media/image78.png"/><Relationship Id="rId61" Type="http://schemas.openxmlformats.org/officeDocument/2006/relationships/image" Target="media/image54.png"/><Relationship Id="rId82" Type="http://schemas.openxmlformats.org/officeDocument/2006/relationships/image" Target="media/image73.png"/><Relationship Id="rId19" Type="http://schemas.openxmlformats.org/officeDocument/2006/relationships/image" Target="media/image12.png"/><Relationship Id="rId14" Type="http://schemas.openxmlformats.org/officeDocument/2006/relationships/image" Target="media/image7.png"/><Relationship Id="rId30" Type="http://schemas.openxmlformats.org/officeDocument/2006/relationships/image" Target="media/image23.png"/><Relationship Id="rId35" Type="http://schemas.openxmlformats.org/officeDocument/2006/relationships/image" Target="media/image28.png"/><Relationship Id="rId56" Type="http://schemas.openxmlformats.org/officeDocument/2006/relationships/image" Target="media/image49.png"/><Relationship Id="rId77" Type="http://schemas.openxmlformats.org/officeDocument/2006/relationships/image" Target="media/image68.png"/><Relationship Id="rId100" Type="http://schemas.openxmlformats.org/officeDocument/2006/relationships/header" Target="header1.xml"/><Relationship Id="rId8" Type="http://schemas.openxmlformats.org/officeDocument/2006/relationships/image" Target="media/image1.png"/><Relationship Id="rId51" Type="http://schemas.openxmlformats.org/officeDocument/2006/relationships/image" Target="media/image44.png"/><Relationship Id="rId72" Type="http://schemas.openxmlformats.org/officeDocument/2006/relationships/image" Target="media/image64.png"/><Relationship Id="rId93" Type="http://schemas.openxmlformats.org/officeDocument/2006/relationships/package" Target="embeddings/Microsoft_Visio_Drawing3.vsdx"/><Relationship Id="rId98" Type="http://schemas.openxmlformats.org/officeDocument/2006/relationships/image" Target="media/image85.emf"/><Relationship Id="rId3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E453B22-C8B5-44E8-9A45-7F696F5C73C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213</TotalTime>
  <Pages>1</Pages>
  <Words>3175</Words>
  <Characters>18102</Characters>
  <Application>Microsoft Office Word</Application>
  <DocSecurity>0</DocSecurity>
  <Lines>150</Lines>
  <Paragraphs>4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2123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Студент</dc:creator>
  <cp:keywords/>
  <dc:description/>
  <cp:lastModifiedBy>ID</cp:lastModifiedBy>
  <cp:revision>396</cp:revision>
  <dcterms:created xsi:type="dcterms:W3CDTF">2021-02-24T06:30:00Z</dcterms:created>
  <dcterms:modified xsi:type="dcterms:W3CDTF">2022-02-21T09:05:00Z</dcterms:modified>
</cp:coreProperties>
</file>